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Default Extension="doc" ContentType="application/msword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F08F4" w:rsidRPr="005F08F4" w:rsidRDefault="005F08F4" w:rsidP="005F08F4">
      <w:pPr>
        <w:pStyle w:val="Heading1"/>
        <w:jc w:val="center"/>
        <w:rPr>
          <w:sz w:val="48"/>
          <w:szCs w:val="48"/>
        </w:rPr>
      </w:pPr>
      <w:r w:rsidRPr="005F08F4">
        <w:rPr>
          <w:sz w:val="48"/>
          <w:szCs w:val="48"/>
        </w:rPr>
        <w:t>UVOD U PROGRAMSKO INŽENJERSTVO</w:t>
      </w:r>
    </w:p>
    <w:p w:rsidR="005F08F4" w:rsidRDefault="005F08F4" w:rsidP="006B0BF8">
      <w:pPr>
        <w:rPr>
          <w:b/>
          <w:bCs/>
        </w:rPr>
      </w:pPr>
    </w:p>
    <w:p w:rsidR="005F08F4" w:rsidRPr="005F08F4" w:rsidRDefault="005F08F4" w:rsidP="005F08F4">
      <w:pPr>
        <w:pStyle w:val="Heading2"/>
      </w:pPr>
      <w:r>
        <w:t>PROGRAMSKO INŽENJERSTVO</w:t>
      </w:r>
    </w:p>
    <w:p w:rsidR="00F643A2" w:rsidRPr="006B0BF8" w:rsidRDefault="0095521D" w:rsidP="00CB6432">
      <w:pPr>
        <w:pStyle w:val="NoSpacing"/>
      </w:pPr>
      <w:r w:rsidRPr="006B0BF8">
        <w:t xml:space="preserve">Ekonomija </w:t>
      </w:r>
      <w:r w:rsidRPr="006B0BF8">
        <w:rPr>
          <w:b/>
          <w:bCs/>
        </w:rPr>
        <w:t>SVIH</w:t>
      </w:r>
      <w:r w:rsidRPr="006B0BF8">
        <w:t xml:space="preserve"> razvijenih zemalja ovisi o softveru.</w:t>
      </w:r>
    </w:p>
    <w:p w:rsidR="00F643A2" w:rsidRPr="006B0BF8" w:rsidRDefault="0095521D" w:rsidP="00CB5E80">
      <w:pPr>
        <w:pStyle w:val="NoSpacing"/>
        <w:numPr>
          <w:ilvl w:val="0"/>
          <w:numId w:val="1"/>
        </w:numPr>
      </w:pPr>
      <w:r w:rsidRPr="006B0BF8">
        <w:t>Sve više i više sustava je upravljano softverom</w:t>
      </w:r>
    </w:p>
    <w:p w:rsidR="00F643A2" w:rsidRPr="006B0BF8" w:rsidRDefault="0095521D" w:rsidP="00CB5E80">
      <w:pPr>
        <w:pStyle w:val="NoSpacing"/>
        <w:numPr>
          <w:ilvl w:val="0"/>
          <w:numId w:val="1"/>
        </w:numPr>
      </w:pPr>
      <w:r w:rsidRPr="006B0BF8">
        <w:t>Izdaci na softver predstavljaju značajan dio BND razvijenih zemalja</w:t>
      </w:r>
    </w:p>
    <w:p w:rsidR="00F643A2" w:rsidRPr="006B0BF8" w:rsidRDefault="0095521D" w:rsidP="00CB6432">
      <w:pPr>
        <w:pStyle w:val="NoSpacing"/>
      </w:pPr>
      <w:r w:rsidRPr="006B0BF8">
        <w:t>Osnovna definicija:</w:t>
      </w:r>
    </w:p>
    <w:p w:rsidR="00F643A2" w:rsidRPr="00CB6432" w:rsidRDefault="0095521D" w:rsidP="00CB5E80">
      <w:pPr>
        <w:pStyle w:val="NoSpacing"/>
        <w:numPr>
          <w:ilvl w:val="0"/>
          <w:numId w:val="2"/>
        </w:numPr>
        <w:rPr>
          <w:i/>
        </w:rPr>
      </w:pPr>
      <w:r w:rsidRPr="00CB6432">
        <w:rPr>
          <w:i/>
        </w:rPr>
        <w:t>Programsko inženjerstvo je inženjerska disciplina koja se bavi svim aspektima razvoja softvera, tj. bavi se teorijom, metodama i alatima za profesionalan razvoj softvera.</w:t>
      </w:r>
    </w:p>
    <w:p w:rsidR="00F643A2" w:rsidRDefault="0095521D" w:rsidP="00CB6432">
      <w:pPr>
        <w:pStyle w:val="NoSpacing"/>
      </w:pPr>
      <w:r w:rsidRPr="006B0BF8">
        <w:t>Pojam PI se po prvi put pojavljuje 1968. na konferenciji koja je održana zbog tzv. "softverske krize".</w:t>
      </w:r>
    </w:p>
    <w:p w:rsidR="00CB6432" w:rsidRPr="00CB6432" w:rsidRDefault="00CB6432" w:rsidP="00CB6432">
      <w:pPr>
        <w:pStyle w:val="NoSpacing"/>
      </w:pPr>
    </w:p>
    <w:p w:rsidR="006B0BF8" w:rsidRDefault="00146B74" w:rsidP="00146B74">
      <w:pPr>
        <w:pStyle w:val="Heading2"/>
      </w:pPr>
      <w:r w:rsidRPr="006B0BF8">
        <w:t>ŠTO JE SOFTVER?</w:t>
      </w:r>
    </w:p>
    <w:p w:rsidR="00F643A2" w:rsidRPr="006B0BF8" w:rsidRDefault="0095521D" w:rsidP="00CB6432">
      <w:pPr>
        <w:pStyle w:val="NoSpacing"/>
      </w:pPr>
      <w:r w:rsidRPr="006B0BF8">
        <w:t xml:space="preserve">Računalni program </w:t>
      </w:r>
      <w:r w:rsidRPr="006B0BF8">
        <w:rPr>
          <w:b/>
          <w:bCs/>
        </w:rPr>
        <w:t xml:space="preserve">i pripadajuća dokumentacija  </w:t>
      </w:r>
      <w:r w:rsidRPr="006B0BF8">
        <w:t>(zahtjevi, modeli dizajna , korisnička dokumentacija)</w:t>
      </w:r>
    </w:p>
    <w:p w:rsidR="00F643A2" w:rsidRPr="006B0BF8" w:rsidRDefault="0095521D" w:rsidP="00CB6432">
      <w:pPr>
        <w:pStyle w:val="NoSpacing"/>
      </w:pPr>
      <w:r w:rsidRPr="006B0BF8">
        <w:t>Pri tome se razlikuju dva osnovna tipa softverskih produkata:</w:t>
      </w:r>
    </w:p>
    <w:p w:rsidR="00F643A2" w:rsidRPr="006B0BF8" w:rsidRDefault="0095521D" w:rsidP="00CB5E80">
      <w:pPr>
        <w:pStyle w:val="NoSpacing"/>
        <w:numPr>
          <w:ilvl w:val="0"/>
          <w:numId w:val="3"/>
        </w:numPr>
      </w:pPr>
      <w:r w:rsidRPr="00CB6432">
        <w:rPr>
          <w:b/>
          <w:i/>
          <w:iCs/>
        </w:rPr>
        <w:t>generički</w:t>
      </w:r>
      <w:r w:rsidRPr="00CB6432">
        <w:rPr>
          <w:b/>
        </w:rPr>
        <w:t xml:space="preserve"> </w:t>
      </w:r>
      <w:r w:rsidRPr="006B0BF8">
        <w:t>– organizacija koja razvija program kontrolira i njegovu specifikaciju, prodaje se velikom broju različitih korisnika – ( eng. Comercial Of The Shelf - COTS)</w:t>
      </w:r>
    </w:p>
    <w:p w:rsidR="00F643A2" w:rsidRPr="006B0BF8" w:rsidRDefault="0095521D" w:rsidP="00CB5E80">
      <w:pPr>
        <w:pStyle w:val="NoSpacing"/>
        <w:numPr>
          <w:ilvl w:val="0"/>
          <w:numId w:val="3"/>
        </w:numPr>
      </w:pPr>
      <w:r w:rsidRPr="00CB6432">
        <w:rPr>
          <w:b/>
          <w:i/>
          <w:iCs/>
        </w:rPr>
        <w:t>po narudžbi</w:t>
      </w:r>
      <w:r w:rsidRPr="00CB6432">
        <w:rPr>
          <w:b/>
        </w:rPr>
        <w:t xml:space="preserve"> </w:t>
      </w:r>
      <w:r w:rsidRPr="006B0BF8">
        <w:t>(eng. custom) – kupac koji naručuje program definira njegovu specifikaciju.</w:t>
      </w:r>
    </w:p>
    <w:p w:rsidR="00CB6432" w:rsidRDefault="006B0BF8" w:rsidP="009B24DC">
      <w:pPr>
        <w:pStyle w:val="NoSpacing"/>
      </w:pPr>
      <w:r w:rsidRPr="006B0BF8">
        <w:t>Novi  softver se može napraviti korištenjem novih programa, konfiguriranjem generičkih produkata ili ponovnim korištenjem postojećeg softvera</w:t>
      </w:r>
      <w:r w:rsidR="00CB6432">
        <w:t>.</w:t>
      </w:r>
    </w:p>
    <w:p w:rsidR="009F371F" w:rsidRDefault="009F371F" w:rsidP="009B24DC">
      <w:pPr>
        <w:pStyle w:val="NoSpacing"/>
      </w:pPr>
    </w:p>
    <w:p w:rsidR="009F371F" w:rsidRDefault="009F371F" w:rsidP="009F371F">
      <w:pPr>
        <w:pStyle w:val="Heading2"/>
      </w:pPr>
      <w:r w:rsidRPr="009F371F">
        <w:t>NAJČEŠĆA PITANJA O PI-U</w:t>
      </w:r>
    </w:p>
    <w:p w:rsidR="00583D7C" w:rsidRPr="009F371F" w:rsidRDefault="00583D7C" w:rsidP="00CB5E80">
      <w:pPr>
        <w:pStyle w:val="NoSpacing"/>
        <w:numPr>
          <w:ilvl w:val="0"/>
          <w:numId w:val="9"/>
        </w:numPr>
      </w:pPr>
      <w:r w:rsidRPr="009F371F">
        <w:t>Što je softver?</w:t>
      </w:r>
    </w:p>
    <w:p w:rsidR="00583D7C" w:rsidRPr="009F371F" w:rsidRDefault="00583D7C" w:rsidP="00CB5E80">
      <w:pPr>
        <w:pStyle w:val="NoSpacing"/>
        <w:numPr>
          <w:ilvl w:val="0"/>
          <w:numId w:val="9"/>
        </w:numPr>
      </w:pPr>
      <w:r w:rsidRPr="009F371F">
        <w:t>Što je programsko inženjerstvo?</w:t>
      </w:r>
    </w:p>
    <w:p w:rsidR="00583D7C" w:rsidRPr="009F371F" w:rsidRDefault="00583D7C" w:rsidP="00CB5E80">
      <w:pPr>
        <w:pStyle w:val="NoSpacing"/>
        <w:numPr>
          <w:ilvl w:val="0"/>
          <w:numId w:val="9"/>
        </w:numPr>
      </w:pPr>
      <w:r w:rsidRPr="009F371F">
        <w:t>Koja je razlika između PI-a i inženjerstva sustava?</w:t>
      </w:r>
    </w:p>
    <w:p w:rsidR="00583D7C" w:rsidRPr="009F371F" w:rsidRDefault="00583D7C" w:rsidP="00CB5E80">
      <w:pPr>
        <w:pStyle w:val="NoSpacing"/>
        <w:numPr>
          <w:ilvl w:val="0"/>
          <w:numId w:val="9"/>
        </w:numPr>
      </w:pPr>
      <w:r w:rsidRPr="009F371F">
        <w:t>Što je softverski proces?</w:t>
      </w:r>
    </w:p>
    <w:p w:rsidR="00583D7C" w:rsidRPr="009F371F" w:rsidRDefault="00583D7C" w:rsidP="00CB5E80">
      <w:pPr>
        <w:pStyle w:val="NoSpacing"/>
        <w:numPr>
          <w:ilvl w:val="0"/>
          <w:numId w:val="9"/>
        </w:numPr>
      </w:pPr>
      <w:r w:rsidRPr="009F371F">
        <w:t>Što je model softverskih procesa?</w:t>
      </w:r>
    </w:p>
    <w:p w:rsidR="00583D7C" w:rsidRPr="009F371F" w:rsidRDefault="00583D7C" w:rsidP="00CB5E80">
      <w:pPr>
        <w:pStyle w:val="NoSpacing"/>
        <w:numPr>
          <w:ilvl w:val="0"/>
          <w:numId w:val="9"/>
        </w:numPr>
      </w:pPr>
      <w:r w:rsidRPr="009F371F">
        <w:t>Kako su raspoređeni troškovi kod korištenje PI-a?</w:t>
      </w:r>
    </w:p>
    <w:p w:rsidR="00583D7C" w:rsidRPr="009F371F" w:rsidRDefault="00583D7C" w:rsidP="00CB5E80">
      <w:pPr>
        <w:pStyle w:val="NoSpacing"/>
        <w:numPr>
          <w:ilvl w:val="0"/>
          <w:numId w:val="9"/>
        </w:numPr>
      </w:pPr>
      <w:r w:rsidRPr="009F371F">
        <w:t>Što je CASE (Computer Aided Software Engineering)?</w:t>
      </w:r>
    </w:p>
    <w:p w:rsidR="00583D7C" w:rsidRPr="009F371F" w:rsidRDefault="00583D7C" w:rsidP="00CB5E80">
      <w:pPr>
        <w:pStyle w:val="NoSpacing"/>
        <w:numPr>
          <w:ilvl w:val="0"/>
          <w:numId w:val="9"/>
        </w:numPr>
      </w:pPr>
      <w:r w:rsidRPr="009F371F">
        <w:t>Koje su karakteristike dobrog softvera?</w:t>
      </w:r>
    </w:p>
    <w:p w:rsidR="00583D7C" w:rsidRPr="009F371F" w:rsidRDefault="00583D7C" w:rsidP="00CB5E80">
      <w:pPr>
        <w:pStyle w:val="NoSpacing"/>
        <w:numPr>
          <w:ilvl w:val="0"/>
          <w:numId w:val="9"/>
        </w:numPr>
      </w:pPr>
      <w:r w:rsidRPr="009F371F">
        <w:t>Koji su osnovni izazovi s kojima se susreće PI?</w:t>
      </w:r>
    </w:p>
    <w:p w:rsidR="009F371F" w:rsidRDefault="009F371F" w:rsidP="009B24DC">
      <w:pPr>
        <w:pStyle w:val="NoSpacing"/>
      </w:pPr>
    </w:p>
    <w:p w:rsidR="006B0BF8" w:rsidRDefault="00146B74" w:rsidP="00146B74">
      <w:pPr>
        <w:pStyle w:val="Heading2"/>
      </w:pPr>
      <w:r w:rsidRPr="006B0BF8">
        <w:t>KOJA JE RAZLIKA IZMEĐU PI-A I INŽ. SUSTAVA?</w:t>
      </w:r>
    </w:p>
    <w:p w:rsidR="00F643A2" w:rsidRPr="006B0BF8" w:rsidRDefault="0095521D" w:rsidP="00CB5E80">
      <w:pPr>
        <w:pStyle w:val="NoSpacing"/>
        <w:numPr>
          <w:ilvl w:val="0"/>
          <w:numId w:val="4"/>
        </w:numPr>
      </w:pPr>
      <w:r w:rsidRPr="006B0BF8">
        <w:t>Inženjerstvo sustava je starija disciplina od PI i bavi se svim aspektima razvoja i održavanja kompleksnih sustava  (npr. zrakoplovi).</w:t>
      </w:r>
    </w:p>
    <w:p w:rsidR="00923B94" w:rsidRDefault="0095521D" w:rsidP="00CB5E80">
      <w:pPr>
        <w:pStyle w:val="ListParagraph"/>
        <w:numPr>
          <w:ilvl w:val="0"/>
          <w:numId w:val="4"/>
        </w:numPr>
      </w:pPr>
      <w:r w:rsidRPr="006B0BF8">
        <w:t xml:space="preserve">S vremenom se udio softver u takvim sustavima značajno povećao. </w:t>
      </w:r>
    </w:p>
    <w:p w:rsidR="006B0BF8" w:rsidRDefault="006B0BF8" w:rsidP="009B24DC">
      <w:pPr>
        <w:pStyle w:val="NoSpacing"/>
      </w:pPr>
      <w:r w:rsidRPr="006B0BF8">
        <w:t>Sistem inženjeri su uključeni u specifikaciju sustava, definiranje njegove arhitekture, te integraciju različitih dijelova s ciljem stvaranja gotovog sustava</w:t>
      </w:r>
      <w:r w:rsidR="009B24DC">
        <w:t>.</w:t>
      </w:r>
    </w:p>
    <w:p w:rsidR="009B24DC" w:rsidRDefault="009B24DC" w:rsidP="009B24DC">
      <w:pPr>
        <w:pStyle w:val="NoSpacing"/>
      </w:pPr>
    </w:p>
    <w:p w:rsidR="006B0BF8" w:rsidRDefault="00146B74" w:rsidP="00146B74">
      <w:pPr>
        <w:pStyle w:val="Heading2"/>
      </w:pPr>
      <w:r w:rsidRPr="006B0BF8">
        <w:t>ŠTO JE SOFTVERSKI PROCES?</w:t>
      </w:r>
    </w:p>
    <w:p w:rsidR="00F643A2" w:rsidRPr="006B0BF8" w:rsidRDefault="0095521D" w:rsidP="009B24DC">
      <w:pPr>
        <w:pStyle w:val="NoSpacing"/>
      </w:pPr>
      <w:r w:rsidRPr="006B0BF8">
        <w:t>Softverski proces je niz aktivnosti čiji je cilj stvoriti softver.</w:t>
      </w:r>
    </w:p>
    <w:p w:rsidR="00F643A2" w:rsidRPr="006B0BF8" w:rsidRDefault="0095521D" w:rsidP="009B24DC">
      <w:pPr>
        <w:pStyle w:val="NoSpacing"/>
      </w:pPr>
      <w:r w:rsidRPr="006B0BF8">
        <w:t>Postoje četiri osnovne aktivnosti koje su zajedničke za sve softverske projekte:</w:t>
      </w:r>
    </w:p>
    <w:p w:rsidR="00F643A2" w:rsidRPr="006B0BF8" w:rsidRDefault="0095521D" w:rsidP="00CB5E80">
      <w:pPr>
        <w:pStyle w:val="NoSpacing"/>
        <w:numPr>
          <w:ilvl w:val="0"/>
          <w:numId w:val="5"/>
        </w:numPr>
      </w:pPr>
      <w:r w:rsidRPr="009B24DC">
        <w:rPr>
          <w:b/>
          <w:i/>
          <w:iCs/>
        </w:rPr>
        <w:lastRenderedPageBreak/>
        <w:t>Specifikacija</w:t>
      </w:r>
      <w:r w:rsidRPr="006B0BF8">
        <w:t xml:space="preserve"> – što sustav treba raditi i o kojim ograničenjima treba voditi računa pri razvoju.</w:t>
      </w:r>
    </w:p>
    <w:p w:rsidR="00F643A2" w:rsidRPr="006B0BF8" w:rsidRDefault="0095521D" w:rsidP="00CB5E80">
      <w:pPr>
        <w:pStyle w:val="NoSpacing"/>
        <w:numPr>
          <w:ilvl w:val="0"/>
          <w:numId w:val="5"/>
        </w:numPr>
      </w:pPr>
      <w:r w:rsidRPr="009B24DC">
        <w:rPr>
          <w:b/>
          <w:i/>
          <w:iCs/>
        </w:rPr>
        <w:t>Razvoj</w:t>
      </w:r>
      <w:r w:rsidRPr="006B0BF8">
        <w:rPr>
          <w:i/>
          <w:iCs/>
        </w:rPr>
        <w:t xml:space="preserve"> </w:t>
      </w:r>
      <w:r w:rsidRPr="006B0BF8">
        <w:t>(eng. development) – produkcija specificiranog softvera.</w:t>
      </w:r>
    </w:p>
    <w:p w:rsidR="00F643A2" w:rsidRPr="006B0BF8" w:rsidRDefault="0095521D" w:rsidP="00CB5E80">
      <w:pPr>
        <w:pStyle w:val="NoSpacing"/>
        <w:numPr>
          <w:ilvl w:val="0"/>
          <w:numId w:val="5"/>
        </w:numPr>
      </w:pPr>
      <w:r w:rsidRPr="009B24DC">
        <w:rPr>
          <w:b/>
          <w:i/>
          <w:iCs/>
        </w:rPr>
        <w:t>Validacija</w:t>
      </w:r>
      <w:r w:rsidRPr="006B0BF8">
        <w:t xml:space="preserve"> – provjera da softver radi ono što je kupac naručio.</w:t>
      </w:r>
    </w:p>
    <w:p w:rsidR="00F643A2" w:rsidRDefault="0095521D" w:rsidP="00CB5E80">
      <w:pPr>
        <w:pStyle w:val="NoSpacing"/>
        <w:numPr>
          <w:ilvl w:val="0"/>
          <w:numId w:val="5"/>
        </w:numPr>
      </w:pPr>
      <w:r w:rsidRPr="009B24DC">
        <w:rPr>
          <w:b/>
          <w:i/>
          <w:iCs/>
        </w:rPr>
        <w:t>Održavanje</w:t>
      </w:r>
      <w:r w:rsidRPr="006B0BF8">
        <w:rPr>
          <w:i/>
          <w:iCs/>
        </w:rPr>
        <w:t xml:space="preserve"> </w:t>
      </w:r>
      <w:r w:rsidRPr="006B0BF8">
        <w:t>(eng. evolution) – promjena softvera u skla</w:t>
      </w:r>
      <w:r w:rsidR="009B24DC">
        <w:t>du s promjenom zahtjeva tržišta.</w:t>
      </w:r>
    </w:p>
    <w:p w:rsidR="009B24DC" w:rsidRPr="009B24DC" w:rsidRDefault="009B24DC" w:rsidP="009B24DC">
      <w:pPr>
        <w:pStyle w:val="NoSpacing"/>
      </w:pPr>
    </w:p>
    <w:p w:rsidR="006B0BF8" w:rsidRDefault="00146B74" w:rsidP="00146B74">
      <w:pPr>
        <w:pStyle w:val="Heading2"/>
      </w:pPr>
      <w:r w:rsidRPr="006B0BF8">
        <w:t>ŠTO JE MODEL SOFTVERSKIH PROCESA?</w:t>
      </w:r>
    </w:p>
    <w:p w:rsidR="00F643A2" w:rsidRPr="006B0BF8" w:rsidRDefault="0095521D" w:rsidP="009B24DC">
      <w:pPr>
        <w:pStyle w:val="NoSpacing"/>
      </w:pPr>
      <w:r w:rsidRPr="006B0BF8">
        <w:t>Pojednostavljena prezentacija softverskog procesa, prikazana iz određene perspektive.</w:t>
      </w:r>
    </w:p>
    <w:p w:rsidR="00F643A2" w:rsidRPr="006B0BF8" w:rsidRDefault="0095521D" w:rsidP="009B24DC">
      <w:pPr>
        <w:pStyle w:val="NoSpacing"/>
      </w:pPr>
      <w:r w:rsidRPr="006B0BF8">
        <w:t>Primjeri procesnih perspektiva su:</w:t>
      </w:r>
    </w:p>
    <w:p w:rsidR="00F643A2" w:rsidRPr="006B0BF8" w:rsidRDefault="0095521D" w:rsidP="00CB5E80">
      <w:pPr>
        <w:pStyle w:val="NoSpacing"/>
        <w:numPr>
          <w:ilvl w:val="0"/>
          <w:numId w:val="6"/>
        </w:numPr>
      </w:pPr>
      <w:r w:rsidRPr="006B0BF8">
        <w:t>radni slijed (eng. workflow) – slijed aktivnosti,</w:t>
      </w:r>
    </w:p>
    <w:p w:rsidR="00F643A2" w:rsidRPr="006B0BF8" w:rsidRDefault="0095521D" w:rsidP="00CB5E80">
      <w:pPr>
        <w:pStyle w:val="NoSpacing"/>
        <w:numPr>
          <w:ilvl w:val="0"/>
          <w:numId w:val="6"/>
        </w:numPr>
      </w:pPr>
      <w:r w:rsidRPr="006B0BF8">
        <w:t>tok podataka / model aktivnosti – tok informacija i njihovu transformaciju u sustavu,</w:t>
      </w:r>
    </w:p>
    <w:p w:rsidR="00F643A2" w:rsidRPr="006B0BF8" w:rsidRDefault="0095521D" w:rsidP="00CB5E80">
      <w:pPr>
        <w:pStyle w:val="NoSpacing"/>
        <w:numPr>
          <w:ilvl w:val="0"/>
          <w:numId w:val="6"/>
        </w:numPr>
      </w:pPr>
      <w:r w:rsidRPr="006B0BF8">
        <w:t>Uloga/akcija perspektiva – perspektiva iz koje se vidi tko radi što u sustavu.</w:t>
      </w:r>
    </w:p>
    <w:p w:rsidR="00F643A2" w:rsidRPr="006B0BF8" w:rsidRDefault="0095521D" w:rsidP="009B24DC">
      <w:pPr>
        <w:pStyle w:val="NoSpacing"/>
      </w:pPr>
      <w:r w:rsidRPr="006B0BF8">
        <w:t>Općeniti procesni modeli:</w:t>
      </w:r>
    </w:p>
    <w:p w:rsidR="00F643A2" w:rsidRPr="006B0BF8" w:rsidRDefault="0095521D" w:rsidP="00CB5E80">
      <w:pPr>
        <w:pStyle w:val="NoSpacing"/>
        <w:numPr>
          <w:ilvl w:val="0"/>
          <w:numId w:val="7"/>
        </w:numPr>
      </w:pPr>
      <w:r w:rsidRPr="006B0BF8">
        <w:t>vodopadni</w:t>
      </w:r>
    </w:p>
    <w:p w:rsidR="00F643A2" w:rsidRPr="006B0BF8" w:rsidRDefault="0095521D" w:rsidP="00CB5E80">
      <w:pPr>
        <w:pStyle w:val="NoSpacing"/>
        <w:numPr>
          <w:ilvl w:val="0"/>
          <w:numId w:val="7"/>
        </w:numPr>
      </w:pPr>
      <w:r w:rsidRPr="006B0BF8">
        <w:t>iterativni razvoj</w:t>
      </w:r>
    </w:p>
    <w:p w:rsidR="00F643A2" w:rsidRDefault="0095521D" w:rsidP="00CB5E80">
      <w:pPr>
        <w:pStyle w:val="NoSpacing"/>
        <w:numPr>
          <w:ilvl w:val="0"/>
          <w:numId w:val="7"/>
        </w:numPr>
      </w:pPr>
      <w:r w:rsidRPr="006B0BF8">
        <w:t xml:space="preserve">PI bazirano na komponentama (eng. component based) </w:t>
      </w:r>
      <w:r w:rsidR="009B24DC">
        <w:t>.</w:t>
      </w:r>
    </w:p>
    <w:p w:rsidR="009B24DC" w:rsidRPr="006B0BF8" w:rsidRDefault="009B24DC" w:rsidP="009B24DC">
      <w:pPr>
        <w:pStyle w:val="NoSpacing"/>
        <w:ind w:left="720"/>
      </w:pPr>
    </w:p>
    <w:p w:rsidR="006B0BF8" w:rsidRDefault="00146B74" w:rsidP="00146B74">
      <w:pPr>
        <w:pStyle w:val="Heading2"/>
      </w:pPr>
      <w:r w:rsidRPr="006B0BF8">
        <w:t>KAKO SU RASPOREĐENI TROŠKOVI KOD KORIŠTENJE PI-A?</w:t>
      </w:r>
    </w:p>
    <w:p w:rsidR="00F643A2" w:rsidRPr="006B0BF8" w:rsidRDefault="0095521D" w:rsidP="009F371F">
      <w:pPr>
        <w:pStyle w:val="NoSpacing"/>
      </w:pPr>
      <w:r w:rsidRPr="006B0BF8">
        <w:t>Približno 60% troška otpada na specifikaciju i razvoj aplikacije, 40 % su troškovi testiranja.</w:t>
      </w:r>
    </w:p>
    <w:p w:rsidR="00F643A2" w:rsidRPr="006B0BF8" w:rsidRDefault="0095521D" w:rsidP="00CB5E80">
      <w:pPr>
        <w:pStyle w:val="NoSpacing"/>
        <w:numPr>
          <w:ilvl w:val="0"/>
          <w:numId w:val="8"/>
        </w:numPr>
      </w:pPr>
      <w:r w:rsidRPr="006B0BF8">
        <w:t>Za softver po narudžbi troškovi održavanja često premašuju troškove razvoja.</w:t>
      </w:r>
    </w:p>
    <w:p w:rsidR="00F643A2" w:rsidRPr="006B0BF8" w:rsidRDefault="0095521D" w:rsidP="009F371F">
      <w:pPr>
        <w:pStyle w:val="NoSpacing"/>
      </w:pPr>
      <w:r w:rsidRPr="006B0BF8">
        <w:t>Troškovi razvoja softvera ovise o vrsti sustava koji se razvija, te o karakteristikama koje bi taj sustav trebao zadovoljiti (performanse, pouzdanost, …).</w:t>
      </w:r>
    </w:p>
    <w:p w:rsidR="00F643A2" w:rsidRDefault="0095521D" w:rsidP="009F371F">
      <w:pPr>
        <w:pStyle w:val="NoSpacing"/>
      </w:pPr>
      <w:r w:rsidRPr="006B0BF8">
        <w:t xml:space="preserve">Raspodjela troškova po fazama razvoja ovisi o razvojnom modelu koji se koristi. </w:t>
      </w:r>
    </w:p>
    <w:p w:rsidR="009F371F" w:rsidRPr="006B0BF8" w:rsidRDefault="009F371F" w:rsidP="009F371F">
      <w:pPr>
        <w:pStyle w:val="NoSpacing"/>
      </w:pPr>
      <w:r>
        <w:rPr>
          <w:noProof/>
          <w:lang w:eastAsia="hr-HR"/>
        </w:rPr>
        <w:drawing>
          <wp:anchor distT="0" distB="0" distL="114300" distR="114300" simplePos="0" relativeHeight="251678720" behindDoc="0" locked="0" layoutInCell="1" allowOverlap="1">
            <wp:simplePos x="0" y="0"/>
            <wp:positionH relativeFrom="column">
              <wp:posOffset>1252855</wp:posOffset>
            </wp:positionH>
            <wp:positionV relativeFrom="paragraph">
              <wp:posOffset>26670</wp:posOffset>
            </wp:positionV>
            <wp:extent cx="4219575" cy="2228850"/>
            <wp:effectExtent l="19050" t="0" r="0" b="0"/>
            <wp:wrapSquare wrapText="bothSides"/>
            <wp:docPr id="2" name="Picture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9575" cy="22288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9F371F" w:rsidRDefault="009F371F" w:rsidP="009F371F">
      <w:pPr>
        <w:pStyle w:val="NoSpacing"/>
      </w:pPr>
    </w:p>
    <w:p w:rsidR="009F371F" w:rsidRDefault="009F371F" w:rsidP="009F371F">
      <w:pPr>
        <w:pStyle w:val="NoSpacing"/>
      </w:pPr>
    </w:p>
    <w:p w:rsidR="009F371F" w:rsidRDefault="009F371F" w:rsidP="009F371F">
      <w:pPr>
        <w:pStyle w:val="NoSpacing"/>
      </w:pPr>
    </w:p>
    <w:p w:rsidR="006B0BF8" w:rsidRPr="009F371F" w:rsidRDefault="009F371F" w:rsidP="009F371F">
      <w:pPr>
        <w:pStyle w:val="NoSpacing"/>
        <w:rPr>
          <w:i/>
        </w:rPr>
      </w:pPr>
      <w:r w:rsidRPr="009F371F">
        <w:rPr>
          <w:i/>
        </w:rPr>
        <w:t>Raspodjela Troškova  Po Aktivnostima</w:t>
      </w:r>
    </w:p>
    <w:p w:rsidR="006B0BF8" w:rsidRDefault="006B0BF8" w:rsidP="006B0BF8">
      <w:pPr>
        <w:rPr>
          <w:b/>
          <w:bCs/>
        </w:rPr>
      </w:pPr>
    </w:p>
    <w:p w:rsidR="009F371F" w:rsidRDefault="009F371F" w:rsidP="00146B74">
      <w:pPr>
        <w:pStyle w:val="Heading2"/>
      </w:pPr>
    </w:p>
    <w:p w:rsidR="009F371F" w:rsidRDefault="009F371F" w:rsidP="00146B74">
      <w:pPr>
        <w:pStyle w:val="Heading2"/>
      </w:pPr>
    </w:p>
    <w:p w:rsidR="009F371F" w:rsidRDefault="009F371F" w:rsidP="00146B74">
      <w:pPr>
        <w:pStyle w:val="Heading2"/>
      </w:pPr>
    </w:p>
    <w:p w:rsidR="006B0BF8" w:rsidRDefault="00146B74" w:rsidP="00146B74">
      <w:pPr>
        <w:pStyle w:val="Heading2"/>
      </w:pPr>
      <w:r w:rsidRPr="006B0BF8">
        <w:t>ŠTO JE CASE (COMPUTER AIDED SOFTWARE ENGINEERING)?</w:t>
      </w:r>
    </w:p>
    <w:p w:rsidR="00F643A2" w:rsidRPr="006B0BF8" w:rsidRDefault="0095521D" w:rsidP="009F371F">
      <w:pPr>
        <w:pStyle w:val="NoSpacing"/>
      </w:pPr>
      <w:r w:rsidRPr="006B0BF8">
        <w:t>Softverski sustavi koji pružaju automatiziranu podršku u aktivnostima vezanim za softverske procese</w:t>
      </w:r>
    </w:p>
    <w:p w:rsidR="00F643A2" w:rsidRPr="006B0BF8" w:rsidRDefault="0095521D" w:rsidP="00CB5E80">
      <w:pPr>
        <w:pStyle w:val="NoSpacing"/>
        <w:numPr>
          <w:ilvl w:val="0"/>
          <w:numId w:val="10"/>
        </w:numPr>
      </w:pPr>
      <w:r w:rsidRPr="006B0BF8">
        <w:t>MS Visio, Oracle Designer, Rational Rose, Rational XDE</w:t>
      </w:r>
    </w:p>
    <w:p w:rsidR="00F643A2" w:rsidRPr="006B0BF8" w:rsidRDefault="0095521D" w:rsidP="009F371F">
      <w:pPr>
        <w:pStyle w:val="NoSpacing"/>
      </w:pPr>
      <w:r w:rsidRPr="009F371F">
        <w:rPr>
          <w:b/>
          <w:i/>
          <w:iCs/>
        </w:rPr>
        <w:t>Viši CASE alati</w:t>
      </w:r>
      <w:r w:rsidRPr="006B0BF8">
        <w:rPr>
          <w:i/>
          <w:iCs/>
        </w:rPr>
        <w:t xml:space="preserve"> </w:t>
      </w:r>
      <w:r w:rsidRPr="006B0BF8">
        <w:t xml:space="preserve">(eng. Upper-CASE) </w:t>
      </w:r>
    </w:p>
    <w:p w:rsidR="00F643A2" w:rsidRPr="006B0BF8" w:rsidRDefault="0095521D" w:rsidP="00CB5E80">
      <w:pPr>
        <w:pStyle w:val="NoSpacing"/>
        <w:numPr>
          <w:ilvl w:val="0"/>
          <w:numId w:val="10"/>
        </w:numPr>
      </w:pPr>
      <w:r w:rsidRPr="006B0BF8">
        <w:t>Alati koji podržavaju rane procesne aktivnosti poput zahtjeva i dizajna.</w:t>
      </w:r>
    </w:p>
    <w:p w:rsidR="00F643A2" w:rsidRPr="006B0BF8" w:rsidRDefault="0095521D" w:rsidP="009F371F">
      <w:pPr>
        <w:pStyle w:val="NoSpacing"/>
      </w:pPr>
      <w:r w:rsidRPr="009F371F">
        <w:rPr>
          <w:b/>
          <w:i/>
          <w:iCs/>
        </w:rPr>
        <w:t>Niži CASE alati</w:t>
      </w:r>
      <w:r w:rsidRPr="006B0BF8">
        <w:rPr>
          <w:i/>
          <w:iCs/>
        </w:rPr>
        <w:t xml:space="preserve"> </w:t>
      </w:r>
      <w:r w:rsidRPr="006B0BF8">
        <w:t xml:space="preserve">(eng. Lower-CASE) </w:t>
      </w:r>
    </w:p>
    <w:p w:rsidR="00F643A2" w:rsidRPr="006B0BF8" w:rsidRDefault="0095521D" w:rsidP="00CB5E80">
      <w:pPr>
        <w:pStyle w:val="NoSpacing"/>
        <w:numPr>
          <w:ilvl w:val="0"/>
          <w:numId w:val="10"/>
        </w:numPr>
      </w:pPr>
      <w:r w:rsidRPr="006B0BF8">
        <w:t>Alati koji podržavaju kasnije procesne aktivnosti poput programiranja, pronalaženja grešaka i testiranja.</w:t>
      </w:r>
    </w:p>
    <w:p w:rsidR="00F643A2" w:rsidRPr="006B0BF8" w:rsidRDefault="0095521D" w:rsidP="009F371F">
      <w:pPr>
        <w:pStyle w:val="NoSpacing"/>
      </w:pPr>
      <w:r w:rsidRPr="009F371F">
        <w:rPr>
          <w:b/>
        </w:rPr>
        <w:t>Integrirani CASE</w:t>
      </w:r>
      <w:r w:rsidRPr="006B0BF8">
        <w:t xml:space="preserve"> (ICASE)</w:t>
      </w:r>
    </w:p>
    <w:p w:rsidR="00F643A2" w:rsidRPr="006B0BF8" w:rsidRDefault="0095521D" w:rsidP="00CB5E80">
      <w:pPr>
        <w:pStyle w:val="NoSpacing"/>
        <w:numPr>
          <w:ilvl w:val="0"/>
          <w:numId w:val="10"/>
        </w:numPr>
      </w:pPr>
      <w:r w:rsidRPr="006B0BF8">
        <w:t>podržava cijeli životni ciklus.</w:t>
      </w:r>
    </w:p>
    <w:p w:rsidR="006B0BF8" w:rsidRDefault="00146B74" w:rsidP="00146B74">
      <w:pPr>
        <w:pStyle w:val="Heading2"/>
      </w:pPr>
      <w:r w:rsidRPr="006B0BF8">
        <w:lastRenderedPageBreak/>
        <w:t>KOJE SU KARAKTERISTIKE DOBROG SOFTVERA?</w:t>
      </w:r>
    </w:p>
    <w:p w:rsidR="00F643A2" w:rsidRPr="006B0BF8" w:rsidRDefault="0095521D" w:rsidP="00FB761A">
      <w:pPr>
        <w:pStyle w:val="NoSpacing"/>
      </w:pPr>
      <w:r w:rsidRPr="006B0BF8">
        <w:t>Softver bi trebao omogućiti korisniku traženu funkcionalnost i performanse, a pri tome bi ga trebalo biti lako održavati, biti pouzdan i prihvatljiv.</w:t>
      </w:r>
    </w:p>
    <w:p w:rsidR="00F643A2" w:rsidRPr="006B0BF8" w:rsidRDefault="00FB761A" w:rsidP="00CB5E80">
      <w:pPr>
        <w:pStyle w:val="NoSpacing"/>
        <w:numPr>
          <w:ilvl w:val="0"/>
          <w:numId w:val="11"/>
        </w:numPr>
      </w:pPr>
      <w:r w:rsidRPr="00553A1B">
        <w:rPr>
          <w:b/>
        </w:rPr>
        <w:t>ODRŽAVANJE</w:t>
      </w:r>
      <w:r w:rsidR="00553A1B">
        <w:t xml:space="preserve"> - </w:t>
      </w:r>
      <w:r w:rsidR="0095521D" w:rsidRPr="006B0BF8">
        <w:t xml:space="preserve">Program bi trebao biti pisan tako da ga se lako može mijenjati u skladu s korisničkim zahtjevima. </w:t>
      </w:r>
    </w:p>
    <w:p w:rsidR="00F643A2" w:rsidRPr="006B0BF8" w:rsidRDefault="00FB761A" w:rsidP="00CB5E80">
      <w:pPr>
        <w:pStyle w:val="NoSpacing"/>
        <w:numPr>
          <w:ilvl w:val="0"/>
          <w:numId w:val="11"/>
        </w:numPr>
      </w:pPr>
      <w:r w:rsidRPr="00553A1B">
        <w:rPr>
          <w:b/>
        </w:rPr>
        <w:t>POUZDANOST</w:t>
      </w:r>
      <w:r w:rsidR="00553A1B" w:rsidRPr="00553A1B">
        <w:rPr>
          <w:b/>
        </w:rPr>
        <w:t xml:space="preserve"> </w:t>
      </w:r>
      <w:r w:rsidR="00553A1B">
        <w:t xml:space="preserve">- </w:t>
      </w:r>
      <w:r w:rsidR="0095521D" w:rsidRPr="006B0BF8">
        <w:t>Ne smije uzrokovati fizičke i/ili ekonomsku štetu u slučaju pada sustava.</w:t>
      </w:r>
    </w:p>
    <w:p w:rsidR="00F643A2" w:rsidRPr="006B0BF8" w:rsidRDefault="00FB761A" w:rsidP="00CB5E80">
      <w:pPr>
        <w:pStyle w:val="NoSpacing"/>
        <w:numPr>
          <w:ilvl w:val="0"/>
          <w:numId w:val="11"/>
        </w:numPr>
      </w:pPr>
      <w:r w:rsidRPr="00553A1B">
        <w:rPr>
          <w:b/>
        </w:rPr>
        <w:t>EFIKASNOST</w:t>
      </w:r>
      <w:r w:rsidRPr="00FB761A">
        <w:t xml:space="preserve"> </w:t>
      </w:r>
      <w:r w:rsidR="00553A1B">
        <w:t xml:space="preserve"> - </w:t>
      </w:r>
      <w:r w:rsidR="0095521D" w:rsidRPr="006B0BF8">
        <w:t>Ne smije prekomjerno koristiti resurse (procesor, memorija) i odziv mora biti što brži</w:t>
      </w:r>
    </w:p>
    <w:p w:rsidR="00F643A2" w:rsidRDefault="00FB761A" w:rsidP="00CB5E80">
      <w:pPr>
        <w:pStyle w:val="NoSpacing"/>
        <w:numPr>
          <w:ilvl w:val="0"/>
          <w:numId w:val="11"/>
        </w:numPr>
      </w:pPr>
      <w:r w:rsidRPr="00553A1B">
        <w:rPr>
          <w:b/>
        </w:rPr>
        <w:t>PRIHVATLJIVOST I ISKORISTIVOST</w:t>
      </w:r>
      <w:r w:rsidRPr="00FB761A">
        <w:t xml:space="preserve"> (ENG. ACCEPTABILITY  &amp; USABILITY)</w:t>
      </w:r>
      <w:r w:rsidR="00553A1B">
        <w:t xml:space="preserve"> - </w:t>
      </w:r>
      <w:r w:rsidR="0095521D" w:rsidRPr="006B0BF8">
        <w:t>Korisnik mora biti prihvaćen od strane korisnika .</w:t>
      </w:r>
    </w:p>
    <w:p w:rsidR="00553A1B" w:rsidRPr="006B0BF8" w:rsidRDefault="00553A1B" w:rsidP="00553A1B">
      <w:pPr>
        <w:pStyle w:val="NoSpacing"/>
        <w:ind w:left="851"/>
      </w:pPr>
    </w:p>
    <w:p w:rsidR="006B0BF8" w:rsidRPr="00553A1B" w:rsidRDefault="00146B74" w:rsidP="00553A1B">
      <w:pPr>
        <w:pStyle w:val="Heading2"/>
      </w:pPr>
      <w:r w:rsidRPr="006B0BF8">
        <w:t>KOJI SU OSNOVNI IZAZOVI S KOJIMA SE SUSREĆE PI?</w:t>
      </w:r>
    </w:p>
    <w:p w:rsidR="00F643A2" w:rsidRPr="006B0BF8" w:rsidRDefault="0095521D" w:rsidP="00CB5E80">
      <w:pPr>
        <w:pStyle w:val="NoSpacing"/>
        <w:numPr>
          <w:ilvl w:val="1"/>
          <w:numId w:val="12"/>
        </w:numPr>
      </w:pPr>
      <w:r w:rsidRPr="00553A1B">
        <w:rPr>
          <w:b/>
        </w:rPr>
        <w:t>Heterogenost</w:t>
      </w:r>
      <w:r w:rsidR="00553A1B" w:rsidRPr="00553A1B">
        <w:rPr>
          <w:b/>
        </w:rPr>
        <w:t xml:space="preserve"> - </w:t>
      </w:r>
      <w:r w:rsidRPr="006B0BF8">
        <w:t>Ovo je izazov kako razviti tehniku za izradu softvera  koji je dovoljno fleksibilan da se može nositi s različitim p</w:t>
      </w:r>
      <w:r w:rsidR="00553A1B">
        <w:t>latformama i izvršnim okolinama-</w:t>
      </w:r>
    </w:p>
    <w:p w:rsidR="00F643A2" w:rsidRPr="00553A1B" w:rsidRDefault="0095521D" w:rsidP="00CB5E80">
      <w:pPr>
        <w:pStyle w:val="NoSpacing"/>
        <w:numPr>
          <w:ilvl w:val="1"/>
          <w:numId w:val="12"/>
        </w:numPr>
        <w:rPr>
          <w:b/>
        </w:rPr>
      </w:pPr>
      <w:r w:rsidRPr="00553A1B">
        <w:rPr>
          <w:b/>
        </w:rPr>
        <w:t>Isporuka</w:t>
      </w:r>
      <w:r w:rsidR="00553A1B">
        <w:rPr>
          <w:b/>
        </w:rPr>
        <w:t xml:space="preserve"> - </w:t>
      </w:r>
      <w:r w:rsidRPr="006B0BF8">
        <w:t>Ovo je izazov čiji je cilj što više skratiti vrijeme razvoja softvera bez da se kompromitira njegova kvaliteta.</w:t>
      </w:r>
    </w:p>
    <w:p w:rsidR="00F643A2" w:rsidRPr="006B548F" w:rsidRDefault="0095521D" w:rsidP="00CB5E80">
      <w:pPr>
        <w:pStyle w:val="NoSpacing"/>
        <w:numPr>
          <w:ilvl w:val="1"/>
          <w:numId w:val="12"/>
        </w:numPr>
        <w:rPr>
          <w:b/>
        </w:rPr>
      </w:pPr>
      <w:r w:rsidRPr="00553A1B">
        <w:rPr>
          <w:b/>
        </w:rPr>
        <w:t>Povjerenje</w:t>
      </w:r>
      <w:r w:rsidR="00553A1B">
        <w:rPr>
          <w:b/>
        </w:rPr>
        <w:t xml:space="preserve"> - </w:t>
      </w:r>
      <w:r w:rsidRPr="006B0BF8">
        <w:t>Razvoj tehnika koje demonstriraju da korisnici mogu vjerovati softveru.</w:t>
      </w:r>
    </w:p>
    <w:p w:rsidR="006B548F" w:rsidRPr="00553A1B" w:rsidRDefault="006B548F" w:rsidP="006B548F">
      <w:pPr>
        <w:pStyle w:val="NoSpacing"/>
        <w:ind w:left="502"/>
        <w:rPr>
          <w:b/>
        </w:rPr>
      </w:pPr>
    </w:p>
    <w:p w:rsidR="006B0BF8" w:rsidRDefault="00146B74" w:rsidP="00146B74">
      <w:pPr>
        <w:pStyle w:val="Heading2"/>
      </w:pPr>
      <w:r w:rsidRPr="006B0BF8">
        <w:t>PROFESIONALNA I ETIČKA ODGOVORNOST</w:t>
      </w:r>
    </w:p>
    <w:p w:rsidR="00F643A2" w:rsidRPr="006B0BF8" w:rsidRDefault="0095521D" w:rsidP="00553A1B">
      <w:pPr>
        <w:pStyle w:val="NoSpacing"/>
      </w:pPr>
      <w:r w:rsidRPr="006B0BF8">
        <w:t>PI uključuje mnogo širi spektar odgovornosti nego jednostavno primjenu tehničkih znanja.</w:t>
      </w:r>
    </w:p>
    <w:p w:rsidR="00F643A2" w:rsidRPr="006B0BF8" w:rsidRDefault="0095521D" w:rsidP="00553A1B">
      <w:pPr>
        <w:pStyle w:val="NoSpacing"/>
      </w:pPr>
      <w:r w:rsidRPr="006B0BF8">
        <w:t>Etično ponašanje je mnogo više od jednostavnog podržavanja zakona a između ostalog se odnosi na:</w:t>
      </w:r>
    </w:p>
    <w:p w:rsidR="00F643A2" w:rsidRPr="006B0BF8" w:rsidRDefault="0095521D" w:rsidP="00CB5E80">
      <w:pPr>
        <w:pStyle w:val="NoSpacing"/>
        <w:numPr>
          <w:ilvl w:val="0"/>
          <w:numId w:val="13"/>
        </w:numPr>
      </w:pPr>
      <w:r w:rsidRPr="006B0BF8">
        <w:t>Povjerenje</w:t>
      </w:r>
    </w:p>
    <w:p w:rsidR="00F643A2" w:rsidRPr="006B0BF8" w:rsidRDefault="0095521D" w:rsidP="00CB5E80">
      <w:pPr>
        <w:pStyle w:val="NoSpacing"/>
        <w:numPr>
          <w:ilvl w:val="0"/>
          <w:numId w:val="13"/>
        </w:numPr>
      </w:pPr>
      <w:r w:rsidRPr="006B0BF8">
        <w:t>Kompetencija</w:t>
      </w:r>
    </w:p>
    <w:p w:rsidR="00F643A2" w:rsidRPr="006B0BF8" w:rsidRDefault="0095521D" w:rsidP="00CB5E80">
      <w:pPr>
        <w:pStyle w:val="NoSpacing"/>
        <w:numPr>
          <w:ilvl w:val="0"/>
          <w:numId w:val="13"/>
        </w:numPr>
      </w:pPr>
      <w:r w:rsidRPr="006B0BF8">
        <w:t xml:space="preserve">Intelektualno  vlasništvo </w:t>
      </w:r>
    </w:p>
    <w:p w:rsidR="00F643A2" w:rsidRPr="006B0BF8" w:rsidRDefault="0095521D" w:rsidP="00CB5E80">
      <w:pPr>
        <w:pStyle w:val="NoSpacing"/>
        <w:numPr>
          <w:ilvl w:val="0"/>
          <w:numId w:val="13"/>
        </w:numPr>
      </w:pPr>
      <w:r w:rsidRPr="006B0BF8">
        <w:t>Zlouporaba računala</w:t>
      </w:r>
    </w:p>
    <w:p w:rsidR="00F643A2" w:rsidRPr="00553A1B" w:rsidRDefault="0095521D" w:rsidP="00553A1B">
      <w:pPr>
        <w:pStyle w:val="NoSpacing"/>
      </w:pPr>
      <w:r w:rsidRPr="00553A1B">
        <w:t>Organizacije poput ACM-a, IEEE i “British Computer Society” su objavili kod profesionalnog ponašanja tzv. “kod etike“ koji definira osnove etičnog ponašanja</w:t>
      </w:r>
    </w:p>
    <w:p w:rsidR="006B0BF8" w:rsidRDefault="006B0BF8" w:rsidP="006B548F">
      <w:pPr>
        <w:pStyle w:val="NoSpacing"/>
      </w:pPr>
    </w:p>
    <w:p w:rsidR="006B0BF8" w:rsidRDefault="00146B74" w:rsidP="00146B74">
      <w:pPr>
        <w:pStyle w:val="Heading2"/>
      </w:pPr>
      <w:r w:rsidRPr="006B0BF8">
        <w:t>PRIMJERI ETIČKIH DILEMA</w:t>
      </w:r>
    </w:p>
    <w:p w:rsidR="00F643A2" w:rsidRPr="006B0BF8" w:rsidRDefault="0095521D" w:rsidP="006B548F">
      <w:pPr>
        <w:pStyle w:val="NoSpacing"/>
      </w:pPr>
      <w:r w:rsidRPr="006B0BF8">
        <w:t>Ne slaganje s odlukama višeg menadžmenta</w:t>
      </w:r>
    </w:p>
    <w:p w:rsidR="00F643A2" w:rsidRPr="006B0BF8" w:rsidRDefault="0095521D" w:rsidP="006B548F">
      <w:pPr>
        <w:pStyle w:val="NoSpacing"/>
      </w:pPr>
      <w:r w:rsidRPr="006B0BF8">
        <w:t>Zaposlenik radi na neetičan način:</w:t>
      </w:r>
    </w:p>
    <w:p w:rsidR="00F643A2" w:rsidRPr="006B0BF8" w:rsidRDefault="0095521D" w:rsidP="00CB5E80">
      <w:pPr>
        <w:pStyle w:val="NoSpacing"/>
        <w:numPr>
          <w:ilvl w:val="0"/>
          <w:numId w:val="14"/>
        </w:numPr>
      </w:pPr>
      <w:r w:rsidRPr="006B0BF8">
        <w:t>bez završenog testiranja otpušta sustav s kritičnom sigurnošću</w:t>
      </w:r>
    </w:p>
    <w:p w:rsidR="00F643A2" w:rsidRPr="006B0BF8" w:rsidRDefault="0095521D" w:rsidP="006B548F">
      <w:pPr>
        <w:pStyle w:val="NoSpacing"/>
      </w:pPr>
      <w:r w:rsidRPr="006B0BF8">
        <w:t xml:space="preserve">Sudjelovanje u razvoju vojnog naoružanja ili nuklearnih sustava. </w:t>
      </w:r>
    </w:p>
    <w:p w:rsidR="006B0BF8" w:rsidRDefault="006B0BF8" w:rsidP="00103C0A">
      <w:pPr>
        <w:pStyle w:val="NoSpacing"/>
      </w:pPr>
    </w:p>
    <w:p w:rsidR="006B0BF8" w:rsidRPr="00146B74" w:rsidRDefault="00146B74" w:rsidP="00146B74">
      <w:pPr>
        <w:pStyle w:val="Heading1"/>
        <w:jc w:val="center"/>
        <w:rPr>
          <w:sz w:val="48"/>
          <w:szCs w:val="48"/>
        </w:rPr>
      </w:pPr>
      <w:r w:rsidRPr="00146B74">
        <w:rPr>
          <w:sz w:val="48"/>
          <w:szCs w:val="48"/>
        </w:rPr>
        <w:t>SOCIJALNO – TEHNIČKI SUSTAVI</w:t>
      </w:r>
    </w:p>
    <w:p w:rsidR="006B0BF8" w:rsidRDefault="006B0BF8" w:rsidP="00103C0A">
      <w:pPr>
        <w:pStyle w:val="NoSpacing"/>
      </w:pPr>
    </w:p>
    <w:p w:rsidR="006B0BF8" w:rsidRDefault="00925F78" w:rsidP="00925F78">
      <w:pPr>
        <w:pStyle w:val="Heading2"/>
      </w:pPr>
      <w:r w:rsidRPr="006B0BF8">
        <w:t>ŠTO JE SUSTAV?</w:t>
      </w:r>
    </w:p>
    <w:p w:rsidR="00F643A2" w:rsidRPr="006B0BF8" w:rsidRDefault="0095521D" w:rsidP="00CB5E80">
      <w:pPr>
        <w:pStyle w:val="NoSpacing"/>
        <w:numPr>
          <w:ilvl w:val="0"/>
          <w:numId w:val="15"/>
        </w:numPr>
      </w:pPr>
      <w:r w:rsidRPr="006B0BF8">
        <w:t>Svrhovita kolekcija međusobnih povezanih  komponenti koje rade zajedno kako bi postigli neki zajednički cilj.</w:t>
      </w:r>
    </w:p>
    <w:p w:rsidR="00F643A2" w:rsidRPr="006B0BF8" w:rsidRDefault="0095521D" w:rsidP="00CB5E80">
      <w:pPr>
        <w:pStyle w:val="NoSpacing"/>
        <w:numPr>
          <w:ilvl w:val="0"/>
          <w:numId w:val="15"/>
        </w:numPr>
      </w:pPr>
      <w:r w:rsidRPr="006B0BF8">
        <w:t>Sustav može uključiti softver, mehaničke i elektroničke komponente te biti upravljan ljudima.</w:t>
      </w:r>
    </w:p>
    <w:p w:rsidR="00F643A2" w:rsidRDefault="0095521D" w:rsidP="00CB5E80">
      <w:pPr>
        <w:pStyle w:val="NoSpacing"/>
        <w:numPr>
          <w:ilvl w:val="0"/>
          <w:numId w:val="15"/>
        </w:numPr>
      </w:pPr>
      <w:r w:rsidRPr="006B0BF8">
        <w:t>Svojstva i ponašanje sustava su jako zamršeno povezani.</w:t>
      </w:r>
    </w:p>
    <w:p w:rsidR="00103C0A" w:rsidRPr="006B0BF8" w:rsidRDefault="00103C0A" w:rsidP="00103C0A">
      <w:pPr>
        <w:pStyle w:val="NoSpacing"/>
        <w:ind w:left="360"/>
      </w:pPr>
    </w:p>
    <w:p w:rsidR="006B0BF8" w:rsidRDefault="00925F78" w:rsidP="00925F78">
      <w:pPr>
        <w:pStyle w:val="Heading2"/>
      </w:pPr>
      <w:r w:rsidRPr="006B0BF8">
        <w:lastRenderedPageBreak/>
        <w:t>SUSTAVI KOJI UKLJUČUJU SOFTVER</w:t>
      </w:r>
    </w:p>
    <w:p w:rsidR="00F643A2" w:rsidRPr="006B0BF8" w:rsidRDefault="0095521D" w:rsidP="00103C0A">
      <w:pPr>
        <w:pStyle w:val="NoSpacing"/>
      </w:pPr>
      <w:r w:rsidRPr="006B0BF8">
        <w:t>Tehnički sustavi bazirani na računalima</w:t>
      </w:r>
      <w:r w:rsidR="00103C0A">
        <w:t>:</w:t>
      </w:r>
    </w:p>
    <w:p w:rsidR="00F643A2" w:rsidRPr="006B0BF8" w:rsidRDefault="0095521D" w:rsidP="00CB5E80">
      <w:pPr>
        <w:pStyle w:val="NoSpacing"/>
        <w:numPr>
          <w:ilvl w:val="0"/>
          <w:numId w:val="16"/>
        </w:numPr>
      </w:pPr>
      <w:r w:rsidRPr="006B0BF8">
        <w:t>Sustavi koji uključuju i hardver i softver, ali operatori i operacijski  procesi ne smatraju se dijelom sustava.</w:t>
      </w:r>
    </w:p>
    <w:p w:rsidR="00F643A2" w:rsidRPr="006B0BF8" w:rsidRDefault="0095521D" w:rsidP="00CB5E80">
      <w:pPr>
        <w:pStyle w:val="NoSpacing"/>
        <w:numPr>
          <w:ilvl w:val="0"/>
          <w:numId w:val="16"/>
        </w:numPr>
      </w:pPr>
      <w:r w:rsidRPr="006B0BF8">
        <w:t xml:space="preserve">Osobe i organizacije koriste takav sustav za neku namjenu, ali sam sustav nije svjestan svrhe za koju se koristi (npr. TV, mobilni telefoni, softver). </w:t>
      </w:r>
    </w:p>
    <w:p w:rsidR="00F643A2" w:rsidRPr="006B0BF8" w:rsidRDefault="0095521D" w:rsidP="00103C0A">
      <w:pPr>
        <w:pStyle w:val="NoSpacing"/>
      </w:pPr>
      <w:r w:rsidRPr="006B0BF8">
        <w:t>Socijalno-tehnički sustavi</w:t>
      </w:r>
      <w:r w:rsidR="00103C0A">
        <w:t>:</w:t>
      </w:r>
    </w:p>
    <w:p w:rsidR="00F643A2" w:rsidRPr="006B0BF8" w:rsidRDefault="0095521D" w:rsidP="00CB5E80">
      <w:pPr>
        <w:pStyle w:val="NoSpacing"/>
        <w:numPr>
          <w:ilvl w:val="0"/>
          <w:numId w:val="17"/>
        </w:numPr>
      </w:pPr>
      <w:r w:rsidRPr="006B0BF8">
        <w:t xml:space="preserve">Sustavi koji uključuju tehničke sustave ali i operacijske procese i ljude koji su u interakciji s tehničkim sustavom. </w:t>
      </w:r>
    </w:p>
    <w:p w:rsidR="00F643A2" w:rsidRPr="006B0BF8" w:rsidRDefault="0095521D" w:rsidP="00CB5E80">
      <w:pPr>
        <w:pStyle w:val="NoSpacing"/>
        <w:numPr>
          <w:ilvl w:val="0"/>
          <w:numId w:val="17"/>
        </w:numPr>
      </w:pPr>
      <w:r w:rsidRPr="006B0BF8">
        <w:t xml:space="preserve">Ovakvi sustavi se razvijaju prema organizacijskoj politici i pravilima. </w:t>
      </w:r>
    </w:p>
    <w:p w:rsidR="006B0BF8" w:rsidRDefault="00925F78" w:rsidP="00925F78">
      <w:pPr>
        <w:pStyle w:val="Heading2"/>
      </w:pPr>
      <w:r w:rsidRPr="006B0BF8">
        <w:t>OSNOVNE KARAKTERISTIKE S.-T. SUSTAVA</w:t>
      </w:r>
    </w:p>
    <w:p w:rsidR="00F643A2" w:rsidRPr="00103C0A" w:rsidRDefault="0095521D" w:rsidP="00103C0A">
      <w:pPr>
        <w:pStyle w:val="NoSpacing"/>
        <w:rPr>
          <w:b/>
        </w:rPr>
      </w:pPr>
      <w:r w:rsidRPr="00103C0A">
        <w:rPr>
          <w:b/>
          <w:i/>
        </w:rPr>
        <w:t>Izranjajuća svojstva (eng. emergent properties)</w:t>
      </w:r>
      <w:r w:rsidR="00103C0A">
        <w:rPr>
          <w:b/>
          <w:i/>
        </w:rPr>
        <w:t xml:space="preserve"> - </w:t>
      </w:r>
    </w:p>
    <w:p w:rsidR="00F643A2" w:rsidRPr="006B0BF8" w:rsidRDefault="0095521D" w:rsidP="00CB5E80">
      <w:pPr>
        <w:pStyle w:val="NoSpacing"/>
        <w:numPr>
          <w:ilvl w:val="0"/>
          <w:numId w:val="18"/>
        </w:numPr>
      </w:pPr>
      <w:r w:rsidRPr="006B0BF8">
        <w:t>Svojstva sustava kao cjeline koja ovise o komponentama sustava i njihovim međuvezama.</w:t>
      </w:r>
    </w:p>
    <w:p w:rsidR="00F643A2" w:rsidRPr="00103C0A" w:rsidRDefault="0095521D" w:rsidP="00103C0A">
      <w:pPr>
        <w:pStyle w:val="NoSpacing"/>
        <w:rPr>
          <w:b/>
          <w:i/>
        </w:rPr>
      </w:pPr>
      <w:r w:rsidRPr="00103C0A">
        <w:rPr>
          <w:b/>
          <w:i/>
        </w:rPr>
        <w:t>Ne-deterministička svojstva</w:t>
      </w:r>
    </w:p>
    <w:p w:rsidR="00F643A2" w:rsidRPr="006B0BF8" w:rsidRDefault="0095521D" w:rsidP="00CB5E80">
      <w:pPr>
        <w:pStyle w:val="NoSpacing"/>
        <w:numPr>
          <w:ilvl w:val="0"/>
          <w:numId w:val="18"/>
        </w:numPr>
      </w:pPr>
      <w:r w:rsidRPr="006B0BF8">
        <w:t>Sustavi ne generiraju uvijek iste izlazne podatke za neki ulazni set parametara jer ponašanje sustava ovisi o čovjeku (operatoru).</w:t>
      </w:r>
    </w:p>
    <w:p w:rsidR="00F643A2" w:rsidRPr="00103C0A" w:rsidRDefault="0095521D" w:rsidP="00103C0A">
      <w:pPr>
        <w:pStyle w:val="NoSpacing"/>
        <w:rPr>
          <w:b/>
          <w:i/>
        </w:rPr>
      </w:pPr>
      <w:r w:rsidRPr="00103C0A">
        <w:rPr>
          <w:b/>
          <w:i/>
        </w:rPr>
        <w:t>Kompleksne veze s organizacijskim ciljevima</w:t>
      </w:r>
    </w:p>
    <w:p w:rsidR="00F643A2" w:rsidRDefault="0095521D" w:rsidP="00CB5E80">
      <w:pPr>
        <w:pStyle w:val="NoSpacing"/>
        <w:numPr>
          <w:ilvl w:val="0"/>
          <w:numId w:val="18"/>
        </w:numPr>
      </w:pPr>
      <w:r w:rsidRPr="006B0BF8">
        <w:t xml:space="preserve">U kolikoj mjeri sustav podržava organizacijske ciljeve ne ovisi samo o samom sustavu. </w:t>
      </w:r>
    </w:p>
    <w:p w:rsidR="00103C0A" w:rsidRPr="006B0BF8" w:rsidRDefault="00103C0A" w:rsidP="00103C0A">
      <w:pPr>
        <w:pStyle w:val="NoSpacing"/>
        <w:ind w:left="720"/>
      </w:pPr>
    </w:p>
    <w:p w:rsidR="006B0BF8" w:rsidRDefault="00925F78" w:rsidP="00925F78">
      <w:pPr>
        <w:pStyle w:val="Heading2"/>
      </w:pPr>
      <w:r w:rsidRPr="006B0BF8">
        <w:t>IZRANJAJUĆA SVOJSTVA SUSTAVA</w:t>
      </w:r>
    </w:p>
    <w:p w:rsidR="00F643A2" w:rsidRPr="006B0BF8" w:rsidRDefault="0095521D" w:rsidP="00CB5E80">
      <w:pPr>
        <w:pStyle w:val="NoSpacing"/>
        <w:numPr>
          <w:ilvl w:val="0"/>
          <w:numId w:val="19"/>
        </w:numPr>
      </w:pPr>
      <w:r w:rsidRPr="006B0BF8">
        <w:t>Svojstva sustava kao cjeline prije nego svojstva koja se mogu izdvojiti iz svojstava njegovih komponenti.</w:t>
      </w:r>
    </w:p>
    <w:p w:rsidR="00F643A2" w:rsidRPr="006B0BF8" w:rsidRDefault="0095521D" w:rsidP="00CB5E80">
      <w:pPr>
        <w:pStyle w:val="NoSpacing"/>
        <w:numPr>
          <w:ilvl w:val="0"/>
          <w:numId w:val="19"/>
        </w:numPr>
      </w:pPr>
      <w:r w:rsidRPr="006B0BF8">
        <w:t>Posljedica su veze između komponenti sustava</w:t>
      </w:r>
    </w:p>
    <w:p w:rsidR="00F643A2" w:rsidRDefault="0095521D" w:rsidP="00CB5E80">
      <w:pPr>
        <w:pStyle w:val="NoSpacing"/>
        <w:numPr>
          <w:ilvl w:val="0"/>
          <w:numId w:val="19"/>
        </w:numPr>
      </w:pPr>
      <w:r w:rsidRPr="006B0BF8">
        <w:t xml:space="preserve">Može ih se stoga jedino promatrati i mjeriti jednom kada se komponente integriraju u sustav. </w:t>
      </w:r>
    </w:p>
    <w:p w:rsidR="006B0BF8" w:rsidRDefault="006B0BF8" w:rsidP="006B0BF8">
      <w:pPr>
        <w:ind w:left="720"/>
      </w:pPr>
    </w:p>
    <w:p w:rsidR="006B0BF8" w:rsidRPr="006B0BF8" w:rsidRDefault="00925F78" w:rsidP="00925F78">
      <w:pPr>
        <w:pStyle w:val="Heading2"/>
      </w:pPr>
      <w:r w:rsidRPr="006B0BF8">
        <w:t>PRIMJERI IZRANJAJUĆIH SVOJSTAVA</w:t>
      </w:r>
    </w:p>
    <w:tbl>
      <w:tblPr>
        <w:tblW w:w="9305" w:type="dxa"/>
        <w:jc w:val="right"/>
        <w:tblInd w:w="512" w:type="dxa"/>
        <w:tblCellMar>
          <w:left w:w="0" w:type="dxa"/>
          <w:right w:w="0" w:type="dxa"/>
        </w:tblCellMar>
        <w:tblLook w:val="04A0"/>
      </w:tblPr>
      <w:tblGrid>
        <w:gridCol w:w="1968"/>
        <w:gridCol w:w="7337"/>
      </w:tblGrid>
      <w:tr w:rsidR="006B0BF8" w:rsidRPr="006B0BF8" w:rsidTr="00E978A9">
        <w:trPr>
          <w:trHeight w:val="429"/>
          <w:jc w:val="right"/>
        </w:trPr>
        <w:tc>
          <w:tcPr>
            <w:tcW w:w="1968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0F6FC6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6B0BF8" w:rsidRPr="00103C0A" w:rsidRDefault="006B0BF8" w:rsidP="006B0BF8">
            <w:pPr>
              <w:spacing w:after="0"/>
              <w:rPr>
                <w:rFonts w:ascii="Arial" w:eastAsia="Times New Roman" w:hAnsi="Arial" w:cs="Arial"/>
                <w:lang w:eastAsia="hr-HR"/>
              </w:rPr>
            </w:pPr>
            <w:r w:rsidRPr="00103C0A">
              <w:rPr>
                <w:rFonts w:ascii="Calibri" w:eastAsia="Calibri" w:hAnsi="Calibri" w:cs="Times New Roman"/>
                <w:color w:val="FFFFFF"/>
                <w:kern w:val="24"/>
                <w:lang w:eastAsia="hr-HR"/>
              </w:rPr>
              <w:t>Svojstvo</w:t>
            </w:r>
          </w:p>
        </w:tc>
        <w:tc>
          <w:tcPr>
            <w:tcW w:w="7337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0F6FC6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6B0BF8" w:rsidRPr="00103C0A" w:rsidRDefault="006B0BF8" w:rsidP="006B0BF8">
            <w:pPr>
              <w:spacing w:after="0"/>
              <w:rPr>
                <w:rFonts w:ascii="Arial" w:eastAsia="Times New Roman" w:hAnsi="Arial" w:cs="Arial"/>
                <w:lang w:eastAsia="hr-HR"/>
              </w:rPr>
            </w:pPr>
            <w:r w:rsidRPr="00103C0A">
              <w:rPr>
                <w:rFonts w:ascii="Calibri" w:eastAsia="Calibri" w:hAnsi="Calibri" w:cs="Times New Roman"/>
                <w:color w:val="FFFFFF"/>
                <w:kern w:val="24"/>
                <w:lang w:eastAsia="hr-HR"/>
              </w:rPr>
              <w:t>Opis</w:t>
            </w:r>
          </w:p>
        </w:tc>
      </w:tr>
      <w:tr w:rsidR="006B0BF8" w:rsidRPr="006B0BF8" w:rsidTr="00E978A9">
        <w:trPr>
          <w:trHeight w:val="761"/>
          <w:jc w:val="right"/>
        </w:trPr>
        <w:tc>
          <w:tcPr>
            <w:tcW w:w="1968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6B0BF8" w:rsidRPr="00103C0A" w:rsidRDefault="006B0BF8" w:rsidP="006B0BF8">
            <w:pPr>
              <w:spacing w:after="0"/>
              <w:rPr>
                <w:rFonts w:ascii="Arial" w:eastAsia="Times New Roman" w:hAnsi="Arial" w:cs="Arial"/>
                <w:lang w:eastAsia="hr-HR"/>
              </w:rPr>
            </w:pPr>
            <w:r w:rsidRPr="00103C0A">
              <w:rPr>
                <w:rFonts w:ascii="Calibri" w:eastAsia="Calibri" w:hAnsi="Calibri" w:cs="Times New Roman"/>
                <w:b/>
                <w:bCs/>
                <w:color w:val="31849B"/>
                <w:kern w:val="24"/>
                <w:lang w:eastAsia="hr-HR"/>
              </w:rPr>
              <w:t>Volumen</w:t>
            </w:r>
            <w:r w:rsidRPr="00103C0A">
              <w:rPr>
                <w:rFonts w:ascii="Calibri" w:eastAsia="Calibri" w:hAnsi="Calibri" w:cs="Times New Roman"/>
                <w:color w:val="31849B"/>
                <w:kern w:val="24"/>
                <w:lang w:eastAsia="hr-HR"/>
              </w:rPr>
              <w:t xml:space="preserve"> </w:t>
            </w:r>
          </w:p>
        </w:tc>
        <w:tc>
          <w:tcPr>
            <w:tcW w:w="7337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6B0BF8" w:rsidRPr="00103C0A" w:rsidRDefault="006B0BF8" w:rsidP="006B0BF8">
            <w:pPr>
              <w:spacing w:after="0"/>
              <w:rPr>
                <w:rFonts w:ascii="Arial" w:eastAsia="Times New Roman" w:hAnsi="Arial" w:cs="Arial"/>
                <w:lang w:eastAsia="hr-HR"/>
              </w:rPr>
            </w:pPr>
            <w:r w:rsidRPr="00103C0A">
              <w:rPr>
                <w:rFonts w:ascii="Calibri" w:eastAsia="Calibri" w:hAnsi="Calibri" w:cs="Times New Roman"/>
                <w:color w:val="31849B"/>
                <w:kern w:val="24"/>
                <w:lang w:eastAsia="hr-HR"/>
              </w:rPr>
              <w:t>Ukupni prostor koji zauzima sustav ovisi o tome kako je organizirano spajanje i povezivanje komponenti.</w:t>
            </w:r>
          </w:p>
        </w:tc>
      </w:tr>
      <w:tr w:rsidR="006B0BF8" w:rsidRPr="006B0BF8" w:rsidTr="00E978A9">
        <w:trPr>
          <w:trHeight w:val="1141"/>
          <w:jc w:val="right"/>
        </w:trPr>
        <w:tc>
          <w:tcPr>
            <w:tcW w:w="196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6B0BF8" w:rsidRPr="00103C0A" w:rsidRDefault="006B0BF8" w:rsidP="006B0BF8">
            <w:pPr>
              <w:spacing w:after="0"/>
              <w:rPr>
                <w:rFonts w:ascii="Arial" w:eastAsia="Times New Roman" w:hAnsi="Arial" w:cs="Arial"/>
                <w:lang w:eastAsia="hr-HR"/>
              </w:rPr>
            </w:pPr>
            <w:r w:rsidRPr="00103C0A">
              <w:rPr>
                <w:rFonts w:ascii="Calibri" w:eastAsia="Calibri" w:hAnsi="Calibri" w:cs="Times New Roman"/>
                <w:b/>
                <w:bCs/>
                <w:color w:val="31849B"/>
                <w:kern w:val="24"/>
                <w:lang w:eastAsia="hr-HR"/>
              </w:rPr>
              <w:t>Pouzdanost</w:t>
            </w:r>
            <w:r w:rsidRPr="00103C0A">
              <w:rPr>
                <w:rFonts w:ascii="Calibri" w:eastAsia="Calibri" w:hAnsi="Calibri" w:cs="Times New Roman"/>
                <w:color w:val="31849B"/>
                <w:kern w:val="24"/>
                <w:lang w:eastAsia="hr-HR"/>
              </w:rPr>
              <w:t xml:space="preserve"> </w:t>
            </w:r>
          </w:p>
          <w:p w:rsidR="006B0BF8" w:rsidRPr="00103C0A" w:rsidRDefault="006B0BF8" w:rsidP="006B0BF8">
            <w:pPr>
              <w:spacing w:after="0"/>
              <w:rPr>
                <w:rFonts w:ascii="Arial" w:eastAsia="Times New Roman" w:hAnsi="Arial" w:cs="Arial"/>
                <w:lang w:eastAsia="hr-HR"/>
              </w:rPr>
            </w:pPr>
            <w:r w:rsidRPr="00103C0A">
              <w:rPr>
                <w:rFonts w:ascii="Calibri" w:eastAsia="Calibri" w:hAnsi="Calibri" w:cs="Times New Roman"/>
                <w:b/>
                <w:bCs/>
                <w:color w:val="31849B"/>
                <w:kern w:val="24"/>
                <w:lang w:eastAsia="hr-HR"/>
              </w:rPr>
              <w:t>(eng. reliability)</w:t>
            </w:r>
            <w:r w:rsidRPr="00103C0A">
              <w:rPr>
                <w:rFonts w:ascii="Calibri" w:eastAsia="Calibri" w:hAnsi="Calibri" w:cs="Times New Roman"/>
                <w:color w:val="31849B"/>
                <w:kern w:val="24"/>
                <w:lang w:eastAsia="hr-HR"/>
              </w:rPr>
              <w:t xml:space="preserve"> </w:t>
            </w:r>
          </w:p>
        </w:tc>
        <w:tc>
          <w:tcPr>
            <w:tcW w:w="733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6B0BF8" w:rsidRPr="00103C0A" w:rsidRDefault="006B0BF8" w:rsidP="006B0BF8">
            <w:pPr>
              <w:spacing w:after="0"/>
              <w:rPr>
                <w:rFonts w:ascii="Arial" w:eastAsia="Times New Roman" w:hAnsi="Arial" w:cs="Arial"/>
                <w:lang w:eastAsia="hr-HR"/>
              </w:rPr>
            </w:pPr>
            <w:r w:rsidRPr="00103C0A">
              <w:rPr>
                <w:rFonts w:ascii="Calibri" w:eastAsia="Calibri" w:hAnsi="Calibri" w:cs="Times New Roman"/>
                <w:color w:val="31849B"/>
                <w:kern w:val="24"/>
                <w:lang w:eastAsia="hr-HR"/>
              </w:rPr>
              <w:t>Pouzdanost sustava ovisi o pouzdanosti njegovih komponenti, ali neočekivane interakcije mogu uzrokovati nove vrste grešaka i na taj način ugroziti pouzdanost cijelog sustava.</w:t>
            </w:r>
          </w:p>
        </w:tc>
      </w:tr>
      <w:tr w:rsidR="006B0BF8" w:rsidRPr="006B0BF8" w:rsidTr="00E978A9">
        <w:trPr>
          <w:trHeight w:val="1141"/>
          <w:jc w:val="right"/>
        </w:trPr>
        <w:tc>
          <w:tcPr>
            <w:tcW w:w="196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6B0BF8" w:rsidRPr="00103C0A" w:rsidRDefault="006B0BF8" w:rsidP="006B0BF8">
            <w:pPr>
              <w:spacing w:after="0"/>
              <w:rPr>
                <w:rFonts w:ascii="Arial" w:eastAsia="Times New Roman" w:hAnsi="Arial" w:cs="Arial"/>
                <w:lang w:eastAsia="hr-HR"/>
              </w:rPr>
            </w:pPr>
            <w:r w:rsidRPr="00103C0A">
              <w:rPr>
                <w:rFonts w:ascii="Calibri" w:eastAsia="Calibri" w:hAnsi="Calibri" w:cs="Times New Roman"/>
                <w:b/>
                <w:bCs/>
                <w:color w:val="31849B"/>
                <w:kern w:val="24"/>
                <w:lang w:eastAsia="hr-HR"/>
              </w:rPr>
              <w:t>Sigurnost</w:t>
            </w:r>
            <w:r w:rsidRPr="00103C0A">
              <w:rPr>
                <w:rFonts w:ascii="Calibri" w:eastAsia="Calibri" w:hAnsi="Calibri" w:cs="Times New Roman"/>
                <w:color w:val="31849B"/>
                <w:kern w:val="24"/>
                <w:lang w:eastAsia="hr-HR"/>
              </w:rPr>
              <w:t xml:space="preserve"> </w:t>
            </w:r>
          </w:p>
          <w:p w:rsidR="006B0BF8" w:rsidRPr="00103C0A" w:rsidRDefault="006B0BF8" w:rsidP="006B0BF8">
            <w:pPr>
              <w:spacing w:after="0"/>
              <w:rPr>
                <w:rFonts w:ascii="Arial" w:eastAsia="Times New Roman" w:hAnsi="Arial" w:cs="Arial"/>
                <w:lang w:eastAsia="hr-HR"/>
              </w:rPr>
            </w:pPr>
            <w:r w:rsidRPr="00103C0A">
              <w:rPr>
                <w:rFonts w:ascii="Calibri" w:eastAsia="Calibri" w:hAnsi="Calibri" w:cs="Times New Roman"/>
                <w:b/>
                <w:bCs/>
                <w:color w:val="31849B"/>
                <w:kern w:val="24"/>
                <w:lang w:eastAsia="hr-HR"/>
              </w:rPr>
              <w:t>(eng. security)</w:t>
            </w:r>
            <w:r w:rsidRPr="00103C0A">
              <w:rPr>
                <w:rFonts w:ascii="Calibri" w:eastAsia="Calibri" w:hAnsi="Calibri" w:cs="Times New Roman"/>
                <w:color w:val="31849B"/>
                <w:kern w:val="24"/>
                <w:lang w:eastAsia="hr-HR"/>
              </w:rPr>
              <w:t xml:space="preserve"> </w:t>
            </w:r>
          </w:p>
        </w:tc>
        <w:tc>
          <w:tcPr>
            <w:tcW w:w="733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6B0BF8" w:rsidRPr="00103C0A" w:rsidRDefault="006B0BF8" w:rsidP="006B0BF8">
            <w:pPr>
              <w:spacing w:after="0"/>
              <w:rPr>
                <w:rFonts w:ascii="Arial" w:eastAsia="Times New Roman" w:hAnsi="Arial" w:cs="Arial"/>
                <w:lang w:eastAsia="hr-HR"/>
              </w:rPr>
            </w:pPr>
            <w:r w:rsidRPr="00103C0A">
              <w:rPr>
                <w:rFonts w:ascii="Calibri" w:eastAsia="Calibri" w:hAnsi="Calibri" w:cs="Times New Roman"/>
                <w:color w:val="31849B"/>
                <w:kern w:val="24"/>
                <w:lang w:eastAsia="hr-HR"/>
              </w:rPr>
              <w:t xml:space="preserve">Sigurnost sustava (njegova otpornost na napade) je složena karakteristika i ne može biti jednostavno izmjerena. Dizajneri možda nisu predvidjeli gdje se sve može dogoditi napad. </w:t>
            </w:r>
          </w:p>
        </w:tc>
      </w:tr>
      <w:tr w:rsidR="006B0BF8" w:rsidRPr="006B0BF8" w:rsidTr="00E978A9">
        <w:trPr>
          <w:trHeight w:val="1141"/>
          <w:jc w:val="right"/>
        </w:trPr>
        <w:tc>
          <w:tcPr>
            <w:tcW w:w="196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6B0BF8" w:rsidRPr="00103C0A" w:rsidRDefault="006B0BF8" w:rsidP="006B0BF8">
            <w:pPr>
              <w:spacing w:after="0"/>
              <w:rPr>
                <w:rFonts w:ascii="Arial" w:eastAsia="Times New Roman" w:hAnsi="Arial" w:cs="Arial"/>
                <w:lang w:eastAsia="hr-HR"/>
              </w:rPr>
            </w:pPr>
            <w:r w:rsidRPr="00103C0A">
              <w:rPr>
                <w:rFonts w:ascii="Calibri" w:eastAsia="Calibri" w:hAnsi="Calibri" w:cs="Times New Roman"/>
                <w:b/>
                <w:bCs/>
                <w:color w:val="31849B"/>
                <w:kern w:val="24"/>
                <w:lang w:eastAsia="hr-HR"/>
              </w:rPr>
              <w:t>Popravljivost</w:t>
            </w:r>
            <w:r w:rsidRPr="00103C0A">
              <w:rPr>
                <w:rFonts w:ascii="Calibri" w:eastAsia="Calibri" w:hAnsi="Calibri" w:cs="Times New Roman"/>
                <w:color w:val="31849B"/>
                <w:kern w:val="24"/>
                <w:lang w:eastAsia="hr-HR"/>
              </w:rPr>
              <w:t xml:space="preserve"> </w:t>
            </w:r>
          </w:p>
          <w:p w:rsidR="006B0BF8" w:rsidRPr="00103C0A" w:rsidRDefault="006B0BF8" w:rsidP="006B0BF8">
            <w:pPr>
              <w:spacing w:after="0"/>
              <w:rPr>
                <w:rFonts w:ascii="Arial" w:eastAsia="Times New Roman" w:hAnsi="Arial" w:cs="Arial"/>
                <w:lang w:eastAsia="hr-HR"/>
              </w:rPr>
            </w:pPr>
            <w:r w:rsidRPr="00103C0A">
              <w:rPr>
                <w:rFonts w:ascii="Calibri" w:eastAsia="Calibri" w:hAnsi="Calibri" w:cs="Times New Roman"/>
                <w:b/>
                <w:bCs/>
                <w:color w:val="31849B"/>
                <w:kern w:val="24"/>
                <w:lang w:eastAsia="hr-HR"/>
              </w:rPr>
              <w:t>(eng. repairability)</w:t>
            </w:r>
            <w:r w:rsidRPr="00103C0A">
              <w:rPr>
                <w:rFonts w:ascii="Calibri" w:eastAsia="Calibri" w:hAnsi="Calibri" w:cs="Times New Roman"/>
                <w:color w:val="31849B"/>
                <w:kern w:val="24"/>
                <w:lang w:eastAsia="hr-HR"/>
              </w:rPr>
              <w:t xml:space="preserve"> </w:t>
            </w:r>
          </w:p>
        </w:tc>
        <w:tc>
          <w:tcPr>
            <w:tcW w:w="733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6B0BF8" w:rsidRPr="00103C0A" w:rsidRDefault="006B0BF8" w:rsidP="006B0BF8">
            <w:pPr>
              <w:spacing w:after="0"/>
              <w:rPr>
                <w:rFonts w:ascii="Arial" w:eastAsia="Times New Roman" w:hAnsi="Arial" w:cs="Arial"/>
                <w:lang w:eastAsia="hr-HR"/>
              </w:rPr>
            </w:pPr>
            <w:r w:rsidRPr="00103C0A">
              <w:rPr>
                <w:rFonts w:ascii="Calibri" w:eastAsia="Calibri" w:hAnsi="Calibri" w:cs="Times New Roman"/>
                <w:color w:val="31849B"/>
                <w:kern w:val="24"/>
                <w:lang w:eastAsia="hr-HR"/>
              </w:rPr>
              <w:t>Prikazuje koliko je jednostavno popraviti grešku u sustavu kada se otkrije. Ovisi o tome je li sustav u stanju prepoznati grešku, pristupiti tim komponentama i ispraviti ih ili izmijeniti</w:t>
            </w:r>
          </w:p>
        </w:tc>
      </w:tr>
      <w:tr w:rsidR="006B0BF8" w:rsidRPr="006B0BF8" w:rsidTr="00E978A9">
        <w:trPr>
          <w:trHeight w:val="612"/>
          <w:jc w:val="right"/>
        </w:trPr>
        <w:tc>
          <w:tcPr>
            <w:tcW w:w="196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6B0BF8" w:rsidRPr="00103C0A" w:rsidRDefault="006B0BF8" w:rsidP="006B0BF8">
            <w:pPr>
              <w:spacing w:after="0"/>
              <w:rPr>
                <w:rFonts w:ascii="Arial" w:eastAsia="Times New Roman" w:hAnsi="Arial" w:cs="Arial"/>
                <w:lang w:eastAsia="hr-HR"/>
              </w:rPr>
            </w:pPr>
            <w:r w:rsidRPr="00103C0A">
              <w:rPr>
                <w:rFonts w:ascii="Calibri" w:eastAsia="Calibri" w:hAnsi="Calibri" w:cs="Times New Roman"/>
                <w:b/>
                <w:bCs/>
                <w:color w:val="31849B"/>
                <w:kern w:val="24"/>
                <w:lang w:eastAsia="hr-HR"/>
              </w:rPr>
              <w:t>Jednostavnost korištenja (eng. usability)</w:t>
            </w:r>
            <w:r w:rsidRPr="00103C0A">
              <w:rPr>
                <w:rFonts w:ascii="Calibri" w:eastAsia="Calibri" w:hAnsi="Calibri" w:cs="Times New Roman"/>
                <w:color w:val="31849B"/>
                <w:kern w:val="24"/>
                <w:lang w:eastAsia="hr-HR"/>
              </w:rPr>
              <w:t xml:space="preserve"> </w:t>
            </w:r>
          </w:p>
        </w:tc>
        <w:tc>
          <w:tcPr>
            <w:tcW w:w="733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:rsidR="006B0BF8" w:rsidRPr="00103C0A" w:rsidRDefault="006B0BF8" w:rsidP="006B0BF8">
            <w:pPr>
              <w:spacing w:after="0"/>
              <w:rPr>
                <w:rFonts w:ascii="Arial" w:eastAsia="Times New Roman" w:hAnsi="Arial" w:cs="Arial"/>
                <w:lang w:eastAsia="hr-HR"/>
              </w:rPr>
            </w:pPr>
            <w:r w:rsidRPr="00103C0A">
              <w:rPr>
                <w:rFonts w:ascii="Calibri" w:eastAsia="Calibri" w:hAnsi="Calibri" w:cs="Times New Roman"/>
                <w:color w:val="31849B"/>
                <w:kern w:val="24"/>
                <w:lang w:eastAsia="hr-HR"/>
              </w:rPr>
              <w:t>Prikazuje koliko je jednostavno koristit sustav. Ovisi o tehničkim komponentama sustava, operatorima i radnoj okolini.</w:t>
            </w:r>
          </w:p>
        </w:tc>
      </w:tr>
    </w:tbl>
    <w:p w:rsidR="006B0BF8" w:rsidRDefault="00925F78" w:rsidP="00925F78">
      <w:pPr>
        <w:pStyle w:val="Heading2"/>
      </w:pPr>
      <w:r w:rsidRPr="006B0BF8">
        <w:lastRenderedPageBreak/>
        <w:t>VRSTE IZRANJAJUĆIH SVOJSTA</w:t>
      </w:r>
    </w:p>
    <w:p w:rsidR="00F643A2" w:rsidRPr="00877138" w:rsidRDefault="0095521D" w:rsidP="00877138">
      <w:pPr>
        <w:pStyle w:val="NoSpacing"/>
        <w:rPr>
          <w:b/>
          <w:i/>
        </w:rPr>
      </w:pPr>
      <w:r w:rsidRPr="00877138">
        <w:rPr>
          <w:b/>
          <w:i/>
        </w:rPr>
        <w:t>Funkcionalna</w:t>
      </w:r>
    </w:p>
    <w:p w:rsidR="00F643A2" w:rsidRPr="006B0BF8" w:rsidRDefault="0095521D" w:rsidP="00CB5E80">
      <w:pPr>
        <w:pStyle w:val="NoSpacing"/>
        <w:numPr>
          <w:ilvl w:val="0"/>
          <w:numId w:val="20"/>
        </w:numPr>
      </w:pPr>
      <w:r w:rsidRPr="006B0BF8">
        <w:t>Javljaju se kada svi dijelovi sustava rade zajedno kako bi se postigao neki cilj.</w:t>
      </w:r>
    </w:p>
    <w:p w:rsidR="00F643A2" w:rsidRPr="006B0BF8" w:rsidRDefault="0095521D" w:rsidP="00CB5E80">
      <w:pPr>
        <w:pStyle w:val="NoSpacing"/>
        <w:numPr>
          <w:ilvl w:val="0"/>
          <w:numId w:val="20"/>
        </w:numPr>
      </w:pPr>
      <w:r w:rsidRPr="006B0BF8">
        <w:t>Npr. bicikl ima funkcionalno svojstvo da je prijevozno sredstvo kada se sastavi od pojedinačnih komponenti.</w:t>
      </w:r>
    </w:p>
    <w:p w:rsidR="00F643A2" w:rsidRPr="00877138" w:rsidRDefault="0095521D" w:rsidP="00877138">
      <w:pPr>
        <w:pStyle w:val="NoSpacing"/>
        <w:rPr>
          <w:b/>
          <w:i/>
        </w:rPr>
      </w:pPr>
      <w:r w:rsidRPr="00877138">
        <w:rPr>
          <w:b/>
          <w:i/>
        </w:rPr>
        <w:t>Ne-funkcionalna</w:t>
      </w:r>
    </w:p>
    <w:p w:rsidR="00F643A2" w:rsidRPr="006B0BF8" w:rsidRDefault="0095521D" w:rsidP="00CB5E80">
      <w:pPr>
        <w:pStyle w:val="NoSpacing"/>
        <w:numPr>
          <w:ilvl w:val="0"/>
          <w:numId w:val="21"/>
        </w:numPr>
      </w:pPr>
      <w:r w:rsidRPr="006B0BF8">
        <w:t>Povezani su s ponašanjem sustava u radnoj okolini.</w:t>
      </w:r>
    </w:p>
    <w:p w:rsidR="00F643A2" w:rsidRPr="006B0BF8" w:rsidRDefault="0095521D" w:rsidP="00CB5E80">
      <w:pPr>
        <w:pStyle w:val="NoSpacing"/>
        <w:numPr>
          <w:ilvl w:val="0"/>
          <w:numId w:val="21"/>
        </w:numPr>
      </w:pPr>
      <w:r w:rsidRPr="006B0BF8">
        <w:t>Npr. pouzdanost, performanse, osiguranje (eng. safety), sigurnost.</w:t>
      </w:r>
    </w:p>
    <w:p w:rsidR="00F643A2" w:rsidRDefault="0095521D" w:rsidP="00CB5E80">
      <w:pPr>
        <w:pStyle w:val="NoSpacing"/>
        <w:numPr>
          <w:ilvl w:val="0"/>
          <w:numId w:val="21"/>
        </w:numPr>
      </w:pPr>
      <w:r w:rsidRPr="006B0BF8">
        <w:t>Najčešće su kritični jer ukoliko se ne ostvari neki minimalni definirani nivo ovih svojstava sustav može biti nestabilan.</w:t>
      </w:r>
    </w:p>
    <w:p w:rsidR="00877138" w:rsidRDefault="00877138" w:rsidP="00877138">
      <w:pPr>
        <w:pStyle w:val="NoSpacing"/>
        <w:ind w:left="720"/>
      </w:pPr>
    </w:p>
    <w:p w:rsidR="006B0BF8" w:rsidRDefault="00925F78" w:rsidP="00925F78">
      <w:pPr>
        <w:pStyle w:val="Heading2"/>
      </w:pPr>
      <w:r w:rsidRPr="006B0BF8">
        <w:t>POUZDANOST SUSTAVA</w:t>
      </w:r>
    </w:p>
    <w:p w:rsidR="00F643A2" w:rsidRPr="006B0BF8" w:rsidRDefault="0095521D" w:rsidP="00CB5E80">
      <w:pPr>
        <w:pStyle w:val="NoSpacing"/>
        <w:numPr>
          <w:ilvl w:val="0"/>
          <w:numId w:val="22"/>
        </w:numPr>
      </w:pPr>
      <w:r w:rsidRPr="006B0BF8">
        <w:t>Zbog međuovisnosti komponenti greške se mogu propagirati kroz sustav.</w:t>
      </w:r>
    </w:p>
    <w:p w:rsidR="00F643A2" w:rsidRPr="006B0BF8" w:rsidRDefault="0095521D" w:rsidP="00CB5E80">
      <w:pPr>
        <w:pStyle w:val="NoSpacing"/>
        <w:numPr>
          <w:ilvl w:val="0"/>
          <w:numId w:val="22"/>
        </w:numPr>
      </w:pPr>
      <w:r w:rsidRPr="006B0BF8">
        <w:t>Greške se vrlo često događaju zbog nepredviđenih međuovisnosti komponenti.</w:t>
      </w:r>
    </w:p>
    <w:p w:rsidR="00F643A2" w:rsidRPr="006B0BF8" w:rsidRDefault="0095521D" w:rsidP="00CB5E80">
      <w:pPr>
        <w:pStyle w:val="NoSpacing"/>
        <w:numPr>
          <w:ilvl w:val="0"/>
          <w:numId w:val="22"/>
        </w:numPr>
      </w:pPr>
      <w:r w:rsidRPr="006B0BF8">
        <w:t>Nemoguće je predvidjeti sve međuovisnosti.</w:t>
      </w:r>
    </w:p>
    <w:p w:rsidR="00F643A2" w:rsidRDefault="0095521D" w:rsidP="00CB5E80">
      <w:pPr>
        <w:pStyle w:val="NoSpacing"/>
        <w:numPr>
          <w:ilvl w:val="0"/>
          <w:numId w:val="22"/>
        </w:numPr>
      </w:pPr>
      <w:r w:rsidRPr="006B0BF8">
        <w:t xml:space="preserve">Mjera pouzdanosti softvera može dati krivu sliku o pouzdanosti sustava. </w:t>
      </w:r>
    </w:p>
    <w:p w:rsidR="00877138" w:rsidRPr="006B0BF8" w:rsidRDefault="00877138" w:rsidP="00877138">
      <w:pPr>
        <w:pStyle w:val="NoSpacing"/>
        <w:ind w:left="360"/>
      </w:pPr>
    </w:p>
    <w:p w:rsidR="006B0BF8" w:rsidRDefault="00925F78" w:rsidP="00925F78">
      <w:pPr>
        <w:pStyle w:val="Heading2"/>
      </w:pPr>
      <w:r w:rsidRPr="006B0BF8">
        <w:t>UTJECAJI NA POUZDANOST SUSTAVA</w:t>
      </w:r>
    </w:p>
    <w:p w:rsidR="00F643A2" w:rsidRPr="002D0366" w:rsidRDefault="0095521D" w:rsidP="00CB5E80">
      <w:pPr>
        <w:pStyle w:val="NoSpacing"/>
        <w:numPr>
          <w:ilvl w:val="0"/>
          <w:numId w:val="23"/>
        </w:numPr>
        <w:rPr>
          <w:b/>
        </w:rPr>
      </w:pPr>
      <w:r w:rsidRPr="002D0366">
        <w:rPr>
          <w:b/>
        </w:rPr>
        <w:t>Hardverska pouzdanost</w:t>
      </w:r>
    </w:p>
    <w:p w:rsidR="00F643A2" w:rsidRPr="006B0BF8" w:rsidRDefault="0095521D" w:rsidP="00CB5E80">
      <w:pPr>
        <w:pStyle w:val="NoSpacing"/>
        <w:numPr>
          <w:ilvl w:val="0"/>
          <w:numId w:val="24"/>
        </w:numPr>
      </w:pPr>
      <w:r w:rsidRPr="006B0BF8">
        <w:t>Koja je vjerojatnost da će doći do kvara na nekoj od hardverskih komponenti i koliko treba da se to popravi?</w:t>
      </w:r>
    </w:p>
    <w:p w:rsidR="00F643A2" w:rsidRPr="002D0366" w:rsidRDefault="0095521D" w:rsidP="00CB5E80">
      <w:pPr>
        <w:pStyle w:val="NoSpacing"/>
        <w:numPr>
          <w:ilvl w:val="0"/>
          <w:numId w:val="23"/>
        </w:numPr>
        <w:rPr>
          <w:b/>
        </w:rPr>
      </w:pPr>
      <w:r w:rsidRPr="002D0366">
        <w:rPr>
          <w:b/>
        </w:rPr>
        <w:t>Softverska pouzdanost</w:t>
      </w:r>
    </w:p>
    <w:p w:rsidR="00F643A2" w:rsidRPr="006B0BF8" w:rsidRDefault="0095521D" w:rsidP="00CB5E80">
      <w:pPr>
        <w:pStyle w:val="NoSpacing"/>
        <w:numPr>
          <w:ilvl w:val="0"/>
          <w:numId w:val="24"/>
        </w:numPr>
      </w:pPr>
      <w:r w:rsidRPr="006B0BF8">
        <w:t>Kolika je vjerojatnost da će neka od softverskih komponenti generirati krivi rezultat operacije.</w:t>
      </w:r>
    </w:p>
    <w:p w:rsidR="00F643A2" w:rsidRPr="006B0BF8" w:rsidRDefault="0095521D" w:rsidP="00CB5E80">
      <w:pPr>
        <w:pStyle w:val="NoSpacing"/>
        <w:numPr>
          <w:ilvl w:val="0"/>
          <w:numId w:val="25"/>
        </w:numPr>
      </w:pPr>
      <w:r w:rsidRPr="006B0BF8">
        <w:t>Greške su najčešće kratkotrajne i sustav nastavlja s radom.</w:t>
      </w:r>
    </w:p>
    <w:p w:rsidR="00F643A2" w:rsidRPr="002D0366" w:rsidRDefault="0095521D" w:rsidP="00CB5E80">
      <w:pPr>
        <w:pStyle w:val="NoSpacing"/>
        <w:numPr>
          <w:ilvl w:val="0"/>
          <w:numId w:val="23"/>
        </w:numPr>
        <w:rPr>
          <w:b/>
        </w:rPr>
      </w:pPr>
      <w:r w:rsidRPr="002D0366">
        <w:rPr>
          <w:b/>
        </w:rPr>
        <w:t>Pouzdanost operatera</w:t>
      </w:r>
    </w:p>
    <w:p w:rsidR="00F643A2" w:rsidRDefault="0095521D" w:rsidP="00CB5E80">
      <w:pPr>
        <w:pStyle w:val="NoSpacing"/>
        <w:numPr>
          <w:ilvl w:val="0"/>
          <w:numId w:val="24"/>
        </w:numPr>
      </w:pPr>
      <w:r w:rsidRPr="006B0BF8">
        <w:t xml:space="preserve">Kolika je vjerojatnost da će operator sustava napraviti neku grešku? </w:t>
      </w:r>
    </w:p>
    <w:p w:rsidR="00326526" w:rsidRPr="00326526" w:rsidRDefault="00326526" w:rsidP="00326526">
      <w:pPr>
        <w:pStyle w:val="NoSpacing"/>
      </w:pPr>
    </w:p>
    <w:p w:rsidR="006B0BF8" w:rsidRDefault="00925F78" w:rsidP="00925F78">
      <w:pPr>
        <w:pStyle w:val="Heading2"/>
      </w:pPr>
      <w:r w:rsidRPr="006B0BF8">
        <w:t>NEŽELJENA SVOJSTVA</w:t>
      </w:r>
    </w:p>
    <w:p w:rsidR="00F643A2" w:rsidRPr="006B0BF8" w:rsidRDefault="0095521D" w:rsidP="006C6C72">
      <w:pPr>
        <w:pStyle w:val="NoSpacing"/>
      </w:pPr>
      <w:r w:rsidRPr="006B0BF8">
        <w:t>Sustav ne smije imati neke karakteristike:</w:t>
      </w:r>
    </w:p>
    <w:p w:rsidR="00F643A2" w:rsidRPr="006B0BF8" w:rsidRDefault="0095521D" w:rsidP="00CB5E80">
      <w:pPr>
        <w:pStyle w:val="NoSpacing"/>
        <w:numPr>
          <w:ilvl w:val="0"/>
          <w:numId w:val="26"/>
        </w:numPr>
      </w:pPr>
      <w:r w:rsidRPr="006B0BF8">
        <w:t>osiguranje – sustav se ne smije ponašati na nesiguran način.</w:t>
      </w:r>
    </w:p>
    <w:p w:rsidR="00F643A2" w:rsidRPr="006B0BF8" w:rsidRDefault="0095521D" w:rsidP="00CB5E80">
      <w:pPr>
        <w:pStyle w:val="NoSpacing"/>
        <w:numPr>
          <w:ilvl w:val="0"/>
          <w:numId w:val="26"/>
        </w:numPr>
      </w:pPr>
      <w:r w:rsidRPr="006B0BF8">
        <w:t>zaštita – sustav ne smije dozvoliti pristup neautoriziranim osobama.</w:t>
      </w:r>
    </w:p>
    <w:p w:rsidR="00F643A2" w:rsidRPr="006B0BF8" w:rsidRDefault="0095521D" w:rsidP="00326526">
      <w:pPr>
        <w:pStyle w:val="NoSpacing"/>
      </w:pPr>
      <w:r w:rsidRPr="006B0BF8">
        <w:t xml:space="preserve">Mjerenje ovakvih svojstava je jako složeno. </w:t>
      </w:r>
    </w:p>
    <w:p w:rsidR="006B0BF8" w:rsidRDefault="006B0BF8" w:rsidP="00326526">
      <w:pPr>
        <w:pStyle w:val="NoSpacing"/>
      </w:pPr>
    </w:p>
    <w:p w:rsidR="006B0BF8" w:rsidRPr="006B0BF8" w:rsidRDefault="00925F78" w:rsidP="00925F78">
      <w:pPr>
        <w:pStyle w:val="Heading2"/>
      </w:pPr>
      <w:r w:rsidRPr="006B0BF8">
        <w:t>INŽENJERSTVO SUSTAVA</w:t>
      </w:r>
    </w:p>
    <w:p w:rsidR="00F643A2" w:rsidRPr="006B0BF8" w:rsidRDefault="0095521D" w:rsidP="00326526">
      <w:pPr>
        <w:pStyle w:val="NoSpacing"/>
      </w:pPr>
      <w:r w:rsidRPr="006B0BF8">
        <w:t>Niz aktivnosti koje obuhvaćaju:</w:t>
      </w:r>
    </w:p>
    <w:p w:rsidR="00F643A2" w:rsidRPr="006B0BF8" w:rsidRDefault="0095521D" w:rsidP="00CB5E80">
      <w:pPr>
        <w:pStyle w:val="NoSpacing"/>
        <w:numPr>
          <w:ilvl w:val="0"/>
          <w:numId w:val="27"/>
        </w:numPr>
      </w:pPr>
      <w:r w:rsidRPr="006B0BF8">
        <w:t>specifikacija,</w:t>
      </w:r>
    </w:p>
    <w:p w:rsidR="00F643A2" w:rsidRPr="006B0BF8" w:rsidRDefault="0095521D" w:rsidP="00CB5E80">
      <w:pPr>
        <w:pStyle w:val="NoSpacing"/>
        <w:numPr>
          <w:ilvl w:val="0"/>
          <w:numId w:val="27"/>
        </w:numPr>
      </w:pPr>
      <w:r w:rsidRPr="006B0BF8">
        <w:t>dizajn,</w:t>
      </w:r>
    </w:p>
    <w:p w:rsidR="00F643A2" w:rsidRPr="006B0BF8" w:rsidRDefault="0095521D" w:rsidP="00CB5E80">
      <w:pPr>
        <w:pStyle w:val="NoSpacing"/>
        <w:numPr>
          <w:ilvl w:val="0"/>
          <w:numId w:val="27"/>
        </w:numPr>
      </w:pPr>
      <w:r w:rsidRPr="006B0BF8">
        <w:t>implementacija,</w:t>
      </w:r>
    </w:p>
    <w:p w:rsidR="00F643A2" w:rsidRPr="006B0BF8" w:rsidRDefault="0095521D" w:rsidP="00CB5E80">
      <w:pPr>
        <w:pStyle w:val="NoSpacing"/>
        <w:numPr>
          <w:ilvl w:val="0"/>
          <w:numId w:val="27"/>
        </w:numPr>
      </w:pPr>
      <w:r w:rsidRPr="006B0BF8">
        <w:t>validacija,</w:t>
      </w:r>
    </w:p>
    <w:p w:rsidR="00F643A2" w:rsidRPr="006B0BF8" w:rsidRDefault="0095521D" w:rsidP="00CB5E80">
      <w:pPr>
        <w:pStyle w:val="NoSpacing"/>
        <w:numPr>
          <w:ilvl w:val="0"/>
          <w:numId w:val="27"/>
        </w:numPr>
      </w:pPr>
      <w:r w:rsidRPr="006B0BF8">
        <w:t>puštanje u rad,</w:t>
      </w:r>
    </w:p>
    <w:p w:rsidR="00F643A2" w:rsidRPr="006B0BF8" w:rsidRDefault="0095521D" w:rsidP="00CB5E80">
      <w:pPr>
        <w:pStyle w:val="NoSpacing"/>
        <w:numPr>
          <w:ilvl w:val="0"/>
          <w:numId w:val="27"/>
        </w:numPr>
      </w:pPr>
      <w:r w:rsidRPr="006B0BF8">
        <w:t>održavanje socijalno-tehničkih sustava.</w:t>
      </w:r>
    </w:p>
    <w:p w:rsidR="00326526" w:rsidRDefault="00326526" w:rsidP="00326526">
      <w:pPr>
        <w:pStyle w:val="NoSpacing"/>
      </w:pPr>
    </w:p>
    <w:p w:rsidR="00F643A2" w:rsidRPr="006B0BF8" w:rsidRDefault="0095521D" w:rsidP="00326526">
      <w:pPr>
        <w:pStyle w:val="NoSpacing"/>
      </w:pPr>
      <w:r w:rsidRPr="006B0BF8">
        <w:t>Brine se o:</w:t>
      </w:r>
    </w:p>
    <w:p w:rsidR="00F643A2" w:rsidRPr="006B0BF8" w:rsidRDefault="0095521D" w:rsidP="00CB5E80">
      <w:pPr>
        <w:pStyle w:val="NoSpacing"/>
        <w:numPr>
          <w:ilvl w:val="0"/>
          <w:numId w:val="28"/>
        </w:numPr>
      </w:pPr>
      <w:r w:rsidRPr="006B0BF8">
        <w:t>softveru, hardveru te interakciji s korisnicima i okolinom,</w:t>
      </w:r>
    </w:p>
    <w:p w:rsidR="00F643A2" w:rsidRPr="006B0BF8" w:rsidRDefault="0095521D" w:rsidP="00CB5E80">
      <w:pPr>
        <w:pStyle w:val="NoSpacing"/>
        <w:numPr>
          <w:ilvl w:val="0"/>
          <w:numId w:val="28"/>
        </w:numPr>
      </w:pPr>
      <w:r w:rsidRPr="006B0BF8">
        <w:t xml:space="preserve">uslugama koje pruža sustav, ograničenjima u izradi i radu te načinima na koji će se koristiti. </w:t>
      </w:r>
    </w:p>
    <w:p w:rsidR="006B0BF8" w:rsidRDefault="00925F78" w:rsidP="00925F78">
      <w:pPr>
        <w:pStyle w:val="Heading2"/>
      </w:pPr>
      <w:r w:rsidRPr="006B0BF8">
        <w:lastRenderedPageBreak/>
        <w:t>KARAKTERISTIKE PROCESA U INŽENJERSTVU SUSTAVA</w:t>
      </w:r>
    </w:p>
    <w:p w:rsidR="00F643A2" w:rsidRPr="006B0BF8" w:rsidRDefault="0095521D" w:rsidP="00326526">
      <w:pPr>
        <w:pStyle w:val="NoSpacing"/>
      </w:pPr>
      <w:r w:rsidRPr="006B0BF8">
        <w:t xml:space="preserve">Najčešće prate vodopadni model zbog potrebe za </w:t>
      </w:r>
      <w:r w:rsidRPr="006B0BF8">
        <w:rPr>
          <w:i/>
          <w:iCs/>
        </w:rPr>
        <w:t>paralelnim razvojem različitih dijelova sustava</w:t>
      </w:r>
    </w:p>
    <w:p w:rsidR="00243A0A" w:rsidRDefault="0095521D" w:rsidP="00CB5E80">
      <w:pPr>
        <w:pStyle w:val="NoSpacing"/>
        <w:numPr>
          <w:ilvl w:val="0"/>
          <w:numId w:val="29"/>
        </w:numPr>
      </w:pPr>
      <w:r w:rsidRPr="006B0BF8">
        <w:t>Jako je malo prostora za iteracije između pojedinih dijelova jer su promjene u hardveru najčešće vrlo skupe, pa često softver treba kompenzirati hardverske nedostatke.</w:t>
      </w:r>
    </w:p>
    <w:p w:rsidR="00FD606D" w:rsidRDefault="00FD606D" w:rsidP="00FD606D">
      <w:pPr>
        <w:pStyle w:val="NoSpacing"/>
        <w:ind w:left="720"/>
      </w:pPr>
    </w:p>
    <w:p w:rsidR="00F643A2" w:rsidRDefault="0095521D" w:rsidP="00326526">
      <w:pPr>
        <w:pStyle w:val="NoSpacing"/>
      </w:pPr>
      <w:r w:rsidRPr="00243A0A">
        <w:t>Uključuje inženjere  iz različitih disciplina koji moraju raditi zajedno.</w:t>
      </w:r>
      <w:r w:rsidR="00FD606D">
        <w:t xml:space="preserve"> </w:t>
      </w:r>
      <w:r w:rsidRPr="00243A0A">
        <w:t xml:space="preserve">Tu se javlja mnogo potencijalnih nesporazuma jer različita područja koriste različiti rječnik. </w:t>
      </w:r>
    </w:p>
    <w:p w:rsidR="00326526" w:rsidRDefault="00D13ABA" w:rsidP="00326526">
      <w:pPr>
        <w:pStyle w:val="NoSpacing"/>
      </w:pPr>
      <w:r>
        <w:rPr>
          <w:noProof/>
          <w:lang w:eastAsia="hr-HR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8.45pt;margin-top:4.4pt;width:186.8pt;height:108.4pt;z-index:251659264">
            <v:imagedata r:id="rId9" o:title=""/>
          </v:shape>
          <o:OLEObject Type="Embed" ProgID="Visio.Drawing.11" ShapeID="_x0000_s1027" DrawAspect="Content" ObjectID="_1389524698" r:id="rId10"/>
        </w:pict>
      </w:r>
    </w:p>
    <w:p w:rsidR="00326526" w:rsidRDefault="00D13ABA" w:rsidP="00326526">
      <w:pPr>
        <w:pStyle w:val="NoSpacing"/>
      </w:pPr>
      <w:r>
        <w:rPr>
          <w:noProof/>
          <w:lang w:eastAsia="hr-HR"/>
        </w:rPr>
        <w:pict>
          <v:shape id="_x0000_s1026" type="#_x0000_t75" style="position:absolute;margin-left:223.75pt;margin-top:.8pt;width:227.85pt;height:98.6pt;z-index:251658240">
            <v:imagedata r:id="rId11" o:title=""/>
          </v:shape>
          <o:OLEObject Type="Embed" ProgID="Visio.Drawing.11" ShapeID="_x0000_s1026" DrawAspect="Content" ObjectID="_1389524699" r:id="rId12"/>
        </w:pict>
      </w:r>
    </w:p>
    <w:p w:rsidR="00326526" w:rsidRDefault="00326526" w:rsidP="00326526">
      <w:pPr>
        <w:pStyle w:val="NoSpacing"/>
      </w:pPr>
    </w:p>
    <w:p w:rsidR="00326526" w:rsidRPr="00243A0A" w:rsidRDefault="00326526" w:rsidP="00326526">
      <w:pPr>
        <w:pStyle w:val="NoSpacing"/>
      </w:pPr>
    </w:p>
    <w:p w:rsidR="00243A0A" w:rsidRDefault="00243A0A"/>
    <w:p w:rsidR="00FD606D" w:rsidRDefault="00FD606D" w:rsidP="00243A0A"/>
    <w:p w:rsidR="001F71E4" w:rsidRDefault="001F71E4" w:rsidP="001F71E4">
      <w:pPr>
        <w:pStyle w:val="NoSpacing"/>
      </w:pPr>
    </w:p>
    <w:p w:rsidR="00FD606D" w:rsidRPr="00243A0A" w:rsidRDefault="00D13ABA" w:rsidP="001F71E4">
      <w:pPr>
        <w:pStyle w:val="NoSpacing"/>
      </w:pPr>
      <w:r>
        <w:rPr>
          <w:noProof/>
          <w:lang w:eastAsia="hr-HR"/>
        </w:rPr>
        <w:pict>
          <v:shape id="_x0000_s1028" type="#_x0000_t75" style="position:absolute;margin-left:257.6pt;margin-top:18.8pt;width:213.75pt;height:92.5pt;z-index:251660288">
            <v:imagedata r:id="rId13" o:title=""/>
          </v:shape>
          <o:OLEObject Type="Embed" ProgID="Visio.Drawing.11" ShapeID="_x0000_s1028" DrawAspect="Content" ObjectID="_1389524700" r:id="rId14"/>
        </w:pict>
      </w:r>
    </w:p>
    <w:p w:rsidR="00243A0A" w:rsidRDefault="00925F78" w:rsidP="00925F78">
      <w:pPr>
        <w:pStyle w:val="Heading2"/>
      </w:pPr>
      <w:r w:rsidRPr="00243A0A">
        <w:t>DEFINIRANJE ZAHTJEVA SUSTAVA</w:t>
      </w:r>
    </w:p>
    <w:p w:rsidR="0029468E" w:rsidRDefault="0095521D" w:rsidP="00FD606D">
      <w:pPr>
        <w:pStyle w:val="NoSpacing"/>
      </w:pPr>
      <w:r w:rsidRPr="00FD606D">
        <w:t>Specificira što bi sustav trebao radi</w:t>
      </w:r>
      <w:r w:rsidR="0029468E">
        <w:t>ti te definira njegova</w:t>
      </w:r>
    </w:p>
    <w:p w:rsidR="00F643A2" w:rsidRPr="00FD606D" w:rsidRDefault="0029468E" w:rsidP="00FD606D">
      <w:pPr>
        <w:pStyle w:val="NoSpacing"/>
      </w:pPr>
      <w:r>
        <w:t xml:space="preserve"> osnovna </w:t>
      </w:r>
      <w:r w:rsidR="0095521D" w:rsidRPr="00FD606D">
        <w:t>svojstva.</w:t>
      </w:r>
    </w:p>
    <w:p w:rsidR="00F643A2" w:rsidRPr="00FD606D" w:rsidRDefault="0095521D" w:rsidP="00FD606D">
      <w:pPr>
        <w:pStyle w:val="NoSpacing"/>
      </w:pPr>
      <w:r w:rsidRPr="00FD606D">
        <w:t>Ova faza rezultira s tri tipa zahtjeva:</w:t>
      </w:r>
    </w:p>
    <w:p w:rsidR="0029468E" w:rsidRDefault="0095521D" w:rsidP="00CB5E80">
      <w:pPr>
        <w:pStyle w:val="NoSpacing"/>
        <w:numPr>
          <w:ilvl w:val="0"/>
          <w:numId w:val="30"/>
        </w:numPr>
      </w:pPr>
      <w:r w:rsidRPr="00FD606D">
        <w:rPr>
          <w:b/>
          <w:i/>
          <w:iCs/>
        </w:rPr>
        <w:t>Apstraktni funkcionalni zahtjevi</w:t>
      </w:r>
      <w:r w:rsidRPr="00243A0A">
        <w:rPr>
          <w:i/>
          <w:iCs/>
        </w:rPr>
        <w:t xml:space="preserve"> </w:t>
      </w:r>
      <w:r w:rsidRPr="00243A0A">
        <w:t xml:space="preserve">– osnovne funkcije  </w:t>
      </w:r>
    </w:p>
    <w:p w:rsidR="00F643A2" w:rsidRPr="00243A0A" w:rsidRDefault="0095521D" w:rsidP="0029468E">
      <w:pPr>
        <w:pStyle w:val="NoSpacing"/>
        <w:ind w:left="644"/>
      </w:pPr>
      <w:r w:rsidRPr="00243A0A">
        <w:t>sustava se definiraju na apstraktan način.</w:t>
      </w:r>
    </w:p>
    <w:p w:rsidR="00F643A2" w:rsidRPr="00243A0A" w:rsidRDefault="0095521D" w:rsidP="00CB5E80">
      <w:pPr>
        <w:pStyle w:val="NoSpacing"/>
        <w:numPr>
          <w:ilvl w:val="0"/>
          <w:numId w:val="30"/>
        </w:numPr>
      </w:pPr>
      <w:r w:rsidRPr="00FD606D">
        <w:rPr>
          <w:b/>
          <w:i/>
          <w:iCs/>
        </w:rPr>
        <w:t>Svojstva sustava</w:t>
      </w:r>
      <w:r w:rsidRPr="00243A0A">
        <w:rPr>
          <w:i/>
          <w:iCs/>
        </w:rPr>
        <w:t xml:space="preserve"> </w:t>
      </w:r>
      <w:r w:rsidRPr="00243A0A">
        <w:t>– definiraju se svi ne-funkcionalni zahtjevi .</w:t>
      </w:r>
    </w:p>
    <w:p w:rsidR="00F643A2" w:rsidRPr="00243A0A" w:rsidRDefault="0095521D" w:rsidP="00CB5E80">
      <w:pPr>
        <w:pStyle w:val="NoSpacing"/>
        <w:numPr>
          <w:ilvl w:val="0"/>
          <w:numId w:val="30"/>
        </w:numPr>
      </w:pPr>
      <w:r w:rsidRPr="00FD606D">
        <w:rPr>
          <w:b/>
          <w:i/>
          <w:iCs/>
        </w:rPr>
        <w:t>Neželjene karakteristike</w:t>
      </w:r>
      <w:r w:rsidRPr="00243A0A">
        <w:rPr>
          <w:i/>
          <w:iCs/>
        </w:rPr>
        <w:t xml:space="preserve"> </w:t>
      </w:r>
      <w:r w:rsidRPr="00243A0A">
        <w:t>– specificira se što se smatra neprihvatljivim ponašanjem sustava.</w:t>
      </w:r>
    </w:p>
    <w:p w:rsidR="00F643A2" w:rsidRPr="00243A0A" w:rsidRDefault="0095521D" w:rsidP="00FD606D">
      <w:pPr>
        <w:pStyle w:val="NoSpacing"/>
      </w:pPr>
      <w:r w:rsidRPr="00243A0A">
        <w:t>Potrebno je još i definirati cjelokupni organizacijski ciljevi za sustav – tj. zašto se sustav nabavlja.</w:t>
      </w:r>
    </w:p>
    <w:p w:rsidR="00F643A2" w:rsidRPr="00243A0A" w:rsidRDefault="0095521D" w:rsidP="00FD606D">
      <w:pPr>
        <w:pStyle w:val="NoSpacing"/>
      </w:pPr>
      <w:r w:rsidRPr="00243A0A">
        <w:t xml:space="preserve">Npr. Poslovna zgrada nabavlja alarmni sustav za detekciju požara i provale: </w:t>
      </w:r>
    </w:p>
    <w:p w:rsidR="00F643A2" w:rsidRPr="00FD606D" w:rsidRDefault="0095521D" w:rsidP="00CB5E80">
      <w:pPr>
        <w:pStyle w:val="NoSpacing"/>
        <w:numPr>
          <w:ilvl w:val="0"/>
          <w:numId w:val="31"/>
        </w:numPr>
      </w:pPr>
      <w:r w:rsidRPr="00FD606D">
        <w:t>Funkcionalni ciljevi</w:t>
      </w:r>
      <w:r w:rsidR="00FD606D" w:rsidRPr="00FD606D">
        <w:t xml:space="preserve"> - </w:t>
      </w:r>
      <w:r w:rsidRPr="00FD606D">
        <w:rPr>
          <w:bCs/>
        </w:rPr>
        <w:t>Osigurati internu i eksternu dojavu  u oba slučaja.</w:t>
      </w:r>
    </w:p>
    <w:p w:rsidR="00F643A2" w:rsidRPr="00FD606D" w:rsidRDefault="0095521D" w:rsidP="00CB5E80">
      <w:pPr>
        <w:pStyle w:val="NoSpacing"/>
        <w:numPr>
          <w:ilvl w:val="0"/>
          <w:numId w:val="31"/>
        </w:numPr>
      </w:pPr>
      <w:r w:rsidRPr="00FD606D">
        <w:t>Organizacijski  ciljevi</w:t>
      </w:r>
      <w:r w:rsidR="00FD606D" w:rsidRPr="00FD606D">
        <w:t xml:space="preserve"> - </w:t>
      </w:r>
      <w:r w:rsidRPr="00FD606D">
        <w:rPr>
          <w:bCs/>
        </w:rPr>
        <w:t>Osigurati normalno funkcioniranje …</w:t>
      </w:r>
    </w:p>
    <w:p w:rsidR="00FD606D" w:rsidRPr="00FD606D" w:rsidRDefault="00FD606D" w:rsidP="00FD606D">
      <w:pPr>
        <w:pStyle w:val="NoSpacing"/>
        <w:ind w:left="720"/>
      </w:pPr>
    </w:p>
    <w:p w:rsidR="00243A0A" w:rsidRDefault="00925F78" w:rsidP="00925F78">
      <w:pPr>
        <w:pStyle w:val="Heading2"/>
      </w:pPr>
      <w:r w:rsidRPr="00243A0A">
        <w:t>PROBLEMI KOD DEFINIRANJA ZAHTJEVA</w:t>
      </w:r>
    </w:p>
    <w:p w:rsidR="00F643A2" w:rsidRPr="00243A0A" w:rsidRDefault="0095521D" w:rsidP="00FD606D">
      <w:pPr>
        <w:pStyle w:val="NoSpacing"/>
      </w:pPr>
      <w:r w:rsidRPr="00243A0A">
        <w:t>Kompleksni sustavi se često razvijaju kako bi riješili "čudni" problemi:</w:t>
      </w:r>
    </w:p>
    <w:p w:rsidR="00F643A2" w:rsidRPr="00243A0A" w:rsidRDefault="0095521D" w:rsidP="00CB5E80">
      <w:pPr>
        <w:pStyle w:val="NoSpacing"/>
        <w:numPr>
          <w:ilvl w:val="0"/>
          <w:numId w:val="32"/>
        </w:numPr>
      </w:pPr>
      <w:r w:rsidRPr="00243A0A">
        <w:t>Problemi koji nisu u potpunosti jasni</w:t>
      </w:r>
    </w:p>
    <w:p w:rsidR="00F643A2" w:rsidRPr="00243A0A" w:rsidRDefault="0095521D" w:rsidP="00CB5E80">
      <w:pPr>
        <w:pStyle w:val="NoSpacing"/>
        <w:numPr>
          <w:ilvl w:val="0"/>
          <w:numId w:val="32"/>
        </w:numPr>
      </w:pPr>
      <w:r w:rsidRPr="00243A0A">
        <w:t>Složeni problemi kod kojih ima jako puno povezanih entiteta da je nemoguće dati jasnu specifikaciju</w:t>
      </w:r>
    </w:p>
    <w:p w:rsidR="00F643A2" w:rsidRPr="00243A0A" w:rsidRDefault="0095521D" w:rsidP="00CB5E80">
      <w:pPr>
        <w:pStyle w:val="NoSpacing"/>
        <w:numPr>
          <w:ilvl w:val="0"/>
          <w:numId w:val="32"/>
        </w:numPr>
      </w:pPr>
      <w:r w:rsidRPr="00243A0A">
        <w:t>Problemi koji se mijenjaju za vrijeme izrade specifikacije</w:t>
      </w:r>
    </w:p>
    <w:p w:rsidR="00F643A2" w:rsidRPr="00243A0A" w:rsidRDefault="0095521D" w:rsidP="00FD606D">
      <w:pPr>
        <w:pStyle w:val="NoSpacing"/>
      </w:pPr>
      <w:r w:rsidRPr="00243A0A">
        <w:t>Potrebno je predvidjeti hardverski/komunikacijski razvoj za vrijeme života sustava</w:t>
      </w:r>
    </w:p>
    <w:p w:rsidR="00FD606D" w:rsidRDefault="0095521D" w:rsidP="00FD606D">
      <w:pPr>
        <w:pStyle w:val="NoSpacing"/>
      </w:pPr>
      <w:r w:rsidRPr="00243A0A">
        <w:t>Teško je definirati ne-funkcionalne zahtjeve bez poznavanja strukture komponenti  sustava.</w:t>
      </w:r>
    </w:p>
    <w:p w:rsidR="00FD606D" w:rsidRDefault="00FD606D" w:rsidP="00FD606D">
      <w:pPr>
        <w:pStyle w:val="NoSpacing"/>
      </w:pPr>
    </w:p>
    <w:p w:rsidR="00243A0A" w:rsidRDefault="00D13ABA" w:rsidP="00FD606D">
      <w:pPr>
        <w:pStyle w:val="Heading2"/>
      </w:pPr>
      <w:r>
        <w:rPr>
          <w:noProof/>
          <w:lang w:eastAsia="hr-HR"/>
        </w:rPr>
        <w:pict>
          <v:shape id="_x0000_s1030" type="#_x0000_t75" style="position:absolute;margin-left:228.8pt;margin-top:5.9pt;width:227.55pt;height:98.5pt;z-index:251661312">
            <v:imagedata r:id="rId15" o:title=""/>
          </v:shape>
          <o:OLEObject Type="Embed" ProgID="Visio.Drawing.11" ShapeID="_x0000_s1030" DrawAspect="Content" ObjectID="_1389524701" r:id="rId16"/>
        </w:pict>
      </w:r>
      <w:r w:rsidR="00925F78" w:rsidRPr="00243A0A">
        <w:t>PROCES DIZAJNA SUSTAVA</w:t>
      </w:r>
    </w:p>
    <w:p w:rsidR="001F71E4" w:rsidRDefault="0095521D" w:rsidP="001F71E4">
      <w:pPr>
        <w:pStyle w:val="NoSpacing"/>
      </w:pPr>
      <w:r w:rsidRPr="00243A0A">
        <w:t xml:space="preserve">Brine se o tome koje će komponente sustava </w:t>
      </w:r>
    </w:p>
    <w:p w:rsidR="00F643A2" w:rsidRPr="00243A0A" w:rsidRDefault="0095521D" w:rsidP="001F71E4">
      <w:pPr>
        <w:pStyle w:val="NoSpacing"/>
      </w:pPr>
      <w:r w:rsidRPr="00243A0A">
        <w:t>osigurati  koje funkcionalnosti.</w:t>
      </w:r>
    </w:p>
    <w:p w:rsidR="00F643A2" w:rsidRPr="00243A0A" w:rsidRDefault="0095521D" w:rsidP="001F71E4">
      <w:pPr>
        <w:pStyle w:val="NoSpacing"/>
      </w:pPr>
      <w:r w:rsidRPr="00243A0A">
        <w:t>Sastoji se od nekoliko faza:</w:t>
      </w:r>
    </w:p>
    <w:p w:rsidR="00F643A2" w:rsidRPr="00243A0A" w:rsidRDefault="0095521D" w:rsidP="00CB5E80">
      <w:pPr>
        <w:pStyle w:val="NoSpacing"/>
        <w:numPr>
          <w:ilvl w:val="0"/>
          <w:numId w:val="33"/>
        </w:numPr>
      </w:pPr>
      <w:r w:rsidRPr="00243A0A">
        <w:t>Podjela zahtjeva – zahtjevi se organiziraju u grupe.</w:t>
      </w:r>
    </w:p>
    <w:p w:rsidR="001F71E4" w:rsidRDefault="0095521D" w:rsidP="00CB5E80">
      <w:pPr>
        <w:pStyle w:val="NoSpacing"/>
        <w:numPr>
          <w:ilvl w:val="0"/>
          <w:numId w:val="33"/>
        </w:numPr>
      </w:pPr>
      <w:r w:rsidRPr="00243A0A">
        <w:t xml:space="preserve">Identifikacija podsustava – identificira se niz podsustava </w:t>
      </w:r>
    </w:p>
    <w:p w:rsidR="00F643A2" w:rsidRPr="00243A0A" w:rsidRDefault="0095521D" w:rsidP="001F71E4">
      <w:pPr>
        <w:pStyle w:val="NoSpacing"/>
        <w:ind w:left="720"/>
      </w:pPr>
      <w:r w:rsidRPr="00243A0A">
        <w:t>koji zajedno zadovoljavaju zahtjeve.</w:t>
      </w:r>
    </w:p>
    <w:p w:rsidR="00F643A2" w:rsidRPr="00243A0A" w:rsidRDefault="0095521D" w:rsidP="00CB5E80">
      <w:pPr>
        <w:pStyle w:val="NoSpacing"/>
        <w:numPr>
          <w:ilvl w:val="0"/>
          <w:numId w:val="33"/>
        </w:numPr>
      </w:pPr>
      <w:r w:rsidRPr="00243A0A">
        <w:t>Dodjela zahtjeva podsustavima – uzrokuju određene</w:t>
      </w:r>
      <w:r w:rsidR="001F71E4">
        <w:t xml:space="preserve"> </w:t>
      </w:r>
      <w:r w:rsidRPr="00243A0A">
        <w:t>probleme kada se integriraju komercijalni produkti.</w:t>
      </w:r>
    </w:p>
    <w:p w:rsidR="00F643A2" w:rsidRPr="00243A0A" w:rsidRDefault="00D13ABA" w:rsidP="00CB5E80">
      <w:pPr>
        <w:pStyle w:val="NoSpacing"/>
        <w:numPr>
          <w:ilvl w:val="0"/>
          <w:numId w:val="33"/>
        </w:numPr>
      </w:pPr>
      <w:r>
        <w:rPr>
          <w:noProof/>
          <w:lang w:eastAsia="hr-HR"/>
        </w:rPr>
        <w:lastRenderedPageBreak/>
        <w:pict>
          <v:shape id="_x0000_s1031" type="#_x0000_t75" style="position:absolute;left:0;text-align:left;margin-left:219.65pt;margin-top:-21.75pt;width:232.25pt;height:87.3pt;z-index:251662336">
            <v:imagedata r:id="rId17" o:title=""/>
          </v:shape>
          <o:OLEObject Type="Embed" ProgID="Visio.Drawing.11" ShapeID="_x0000_s1031" DrawAspect="Content" ObjectID="_1389524702" r:id="rId18"/>
        </w:pict>
      </w:r>
      <w:r w:rsidR="0095521D" w:rsidRPr="00243A0A">
        <w:t>Specifikacija funkcionalnosti podsustava</w:t>
      </w:r>
    </w:p>
    <w:p w:rsidR="001F71E4" w:rsidRDefault="0095521D" w:rsidP="00CB5E80">
      <w:pPr>
        <w:pStyle w:val="NoSpacing"/>
        <w:numPr>
          <w:ilvl w:val="0"/>
          <w:numId w:val="33"/>
        </w:numPr>
      </w:pPr>
      <w:r w:rsidRPr="00243A0A">
        <w:t xml:space="preserve">Definiranje sučelja podsustava- vrlo važna </w:t>
      </w:r>
    </w:p>
    <w:p w:rsidR="00F643A2" w:rsidRPr="00243A0A" w:rsidRDefault="0095521D" w:rsidP="001F71E4">
      <w:pPr>
        <w:pStyle w:val="NoSpacing"/>
        <w:ind w:left="720"/>
      </w:pPr>
      <w:r w:rsidRPr="00243A0A">
        <w:t>aktivnost za paralelan razvoj podsustava.</w:t>
      </w:r>
    </w:p>
    <w:p w:rsidR="00243A0A" w:rsidRPr="00243A0A" w:rsidRDefault="00243A0A" w:rsidP="00243A0A"/>
    <w:p w:rsidR="00243A0A" w:rsidRPr="001F71E4" w:rsidRDefault="00925F78" w:rsidP="001F71E4">
      <w:pPr>
        <w:pStyle w:val="Heading2"/>
      </w:pPr>
      <w:r w:rsidRPr="00243A0A">
        <w:t>PROBLEMI KOD DIZAJNA SUSTAVA</w:t>
      </w:r>
    </w:p>
    <w:p w:rsidR="00F643A2" w:rsidRPr="00243A0A" w:rsidRDefault="0095521D" w:rsidP="00CB5E80">
      <w:pPr>
        <w:pStyle w:val="NoSpacing"/>
        <w:numPr>
          <w:ilvl w:val="0"/>
          <w:numId w:val="34"/>
        </w:numPr>
      </w:pPr>
      <w:r w:rsidRPr="00243A0A">
        <w:t>Podjela zahtjeva na hardverske, softverske i ljudske komponente često zahtjeva jako puno pregovora.</w:t>
      </w:r>
    </w:p>
    <w:p w:rsidR="00F643A2" w:rsidRPr="00243A0A" w:rsidRDefault="0095521D" w:rsidP="00CB5E80">
      <w:pPr>
        <w:pStyle w:val="NoSpacing"/>
        <w:numPr>
          <w:ilvl w:val="0"/>
          <w:numId w:val="34"/>
        </w:numPr>
      </w:pPr>
      <w:r w:rsidRPr="00243A0A">
        <w:t>Probleme koje je teško dizajnirati se vrlo često smatra da se trebaju riješiti na jednostavan način korištenjem softvera.</w:t>
      </w:r>
    </w:p>
    <w:p w:rsidR="00F643A2" w:rsidRDefault="0095521D" w:rsidP="00CB5E80">
      <w:pPr>
        <w:pStyle w:val="NoSpacing"/>
        <w:numPr>
          <w:ilvl w:val="0"/>
          <w:numId w:val="34"/>
        </w:numPr>
      </w:pPr>
      <w:r w:rsidRPr="00243A0A">
        <w:t>Hardverske platforme nogu biti neprikladne za softverske zahtjeve, što se treba kompenzirati softverom.</w:t>
      </w:r>
    </w:p>
    <w:p w:rsidR="001F71E4" w:rsidRPr="00243A0A" w:rsidRDefault="001F71E4" w:rsidP="001F71E4">
      <w:pPr>
        <w:pStyle w:val="NoSpacing"/>
        <w:ind w:left="360"/>
      </w:pPr>
    </w:p>
    <w:p w:rsidR="00243A0A" w:rsidRDefault="00925F78" w:rsidP="00925F78">
      <w:pPr>
        <w:pStyle w:val="Heading2"/>
      </w:pPr>
      <w:r w:rsidRPr="00243A0A">
        <w:t>VEZA IZMEĐU ZAHTJEVA I DIZAJNA</w:t>
      </w:r>
    </w:p>
    <w:p w:rsidR="00F643A2" w:rsidRPr="00243A0A" w:rsidRDefault="0095521D" w:rsidP="001F71E4">
      <w:pPr>
        <w:pStyle w:val="NoSpacing"/>
      </w:pPr>
      <w:r w:rsidRPr="00243A0A">
        <w:t>Jako zamršena i nije jednostavna, npr.:</w:t>
      </w:r>
    </w:p>
    <w:p w:rsidR="00F643A2" w:rsidRPr="00243A0A" w:rsidRDefault="0095521D" w:rsidP="00CB5E80">
      <w:pPr>
        <w:pStyle w:val="NoSpacing"/>
        <w:numPr>
          <w:ilvl w:val="0"/>
          <w:numId w:val="35"/>
        </w:numPr>
      </w:pPr>
      <w:r w:rsidRPr="00243A0A">
        <w:t>Ograničenja koja nameće okolina sustava i drugi sustavi ograničavaju dizajn, čak se može dogoditi da određeni dizajn bude jedan od zahtjeva.</w:t>
      </w:r>
    </w:p>
    <w:p w:rsidR="00F643A2" w:rsidRPr="00243A0A" w:rsidRDefault="0095521D" w:rsidP="001F71E4">
      <w:pPr>
        <w:pStyle w:val="NoSpacing"/>
      </w:pPr>
      <w:r w:rsidRPr="00243A0A">
        <w:t>Korištenje prototipa može biti neophodno za strukturiranje zahtjeva.</w:t>
      </w:r>
    </w:p>
    <w:p w:rsidR="00F643A2" w:rsidRPr="00243A0A" w:rsidRDefault="00D13ABA" w:rsidP="001F71E4">
      <w:pPr>
        <w:pStyle w:val="NoSpacing"/>
      </w:pPr>
      <w:r>
        <w:rPr>
          <w:noProof/>
          <w:lang w:eastAsia="hr-HR"/>
        </w:rPr>
        <w:pict>
          <v:shape id="_x0000_s1032" type="#_x0000_t75" style="position:absolute;margin-left:246.5pt;margin-top:2.25pt;width:182.15pt;height:105.35pt;z-index:251663360">
            <v:imagedata r:id="rId19" o:title=""/>
          </v:shape>
          <o:OLEObject Type="Embed" ProgID="Visio.Drawing.11" ShapeID="_x0000_s1032" DrawAspect="Content" ObjectID="_1389524703" r:id="rId20"/>
        </w:pict>
      </w:r>
      <w:r w:rsidR="0095521D" w:rsidRPr="00243A0A">
        <w:t>Dizajniranjem sustava se više uči o samim zahtjevima.</w:t>
      </w:r>
    </w:p>
    <w:p w:rsidR="001F71E4" w:rsidRDefault="001F71E4" w:rsidP="001F71E4">
      <w:pPr>
        <w:pStyle w:val="NoSpacing"/>
      </w:pPr>
    </w:p>
    <w:p w:rsidR="001F71E4" w:rsidRDefault="001F71E4" w:rsidP="001F71E4">
      <w:pPr>
        <w:pStyle w:val="NoSpacing"/>
      </w:pPr>
    </w:p>
    <w:p w:rsidR="00243A0A" w:rsidRDefault="00925F78" w:rsidP="00925F78">
      <w:pPr>
        <w:pStyle w:val="Heading2"/>
      </w:pPr>
      <w:r>
        <w:t>SP</w:t>
      </w:r>
      <w:r w:rsidRPr="00243A0A">
        <w:t>IRALNI MODEL ZAHTJEVA/DIZAJNA</w:t>
      </w:r>
    </w:p>
    <w:p w:rsidR="00243A0A" w:rsidRDefault="00243A0A" w:rsidP="001F71E4">
      <w:pPr>
        <w:pStyle w:val="NoSpacing"/>
      </w:pPr>
    </w:p>
    <w:p w:rsidR="00243A0A" w:rsidRDefault="00925F78" w:rsidP="00925F78">
      <w:pPr>
        <w:pStyle w:val="Heading2"/>
      </w:pPr>
      <w:r w:rsidRPr="00243A0A">
        <w:t>MODELIRANJE SUSTAVA</w:t>
      </w:r>
    </w:p>
    <w:p w:rsidR="00F643A2" w:rsidRPr="00243A0A" w:rsidRDefault="0095521D" w:rsidP="001F71E4">
      <w:pPr>
        <w:pStyle w:val="NoSpacing"/>
      </w:pPr>
      <w:r w:rsidRPr="00243A0A">
        <w:t xml:space="preserve">U fazi zahtjeva/dizajna korisno je prikazati sustav preko modela – prikazuje sustav kao niz komponenti  i veza među tim komponentama. </w:t>
      </w:r>
    </w:p>
    <w:p w:rsidR="00F643A2" w:rsidRPr="00243A0A" w:rsidRDefault="0095521D" w:rsidP="001F71E4">
      <w:pPr>
        <w:pStyle w:val="NoSpacing"/>
      </w:pPr>
      <w:r w:rsidRPr="00243A0A">
        <w:t>Osnovne karakteristike:</w:t>
      </w:r>
    </w:p>
    <w:p w:rsidR="00F643A2" w:rsidRPr="00243A0A" w:rsidRDefault="0095521D" w:rsidP="00CB5E80">
      <w:pPr>
        <w:pStyle w:val="NoSpacing"/>
        <w:numPr>
          <w:ilvl w:val="0"/>
          <w:numId w:val="36"/>
        </w:numPr>
      </w:pPr>
      <w:r w:rsidRPr="00243A0A">
        <w:t>Grafički prikaz - predstavlja se blok dijagramom</w:t>
      </w:r>
    </w:p>
    <w:p w:rsidR="00F643A2" w:rsidRPr="00243A0A" w:rsidRDefault="0095521D" w:rsidP="00CB5E80">
      <w:pPr>
        <w:pStyle w:val="NoSpacing"/>
        <w:numPr>
          <w:ilvl w:val="0"/>
          <w:numId w:val="36"/>
        </w:numPr>
      </w:pPr>
      <w:r w:rsidRPr="00243A0A">
        <w:t>Uključuje glavne tokove informacija između podsustava</w:t>
      </w:r>
    </w:p>
    <w:p w:rsidR="001F71E4" w:rsidRDefault="0095521D" w:rsidP="00CB5E80">
      <w:pPr>
        <w:pStyle w:val="NoSpacing"/>
        <w:numPr>
          <w:ilvl w:val="0"/>
          <w:numId w:val="36"/>
        </w:numPr>
      </w:pPr>
      <w:r w:rsidRPr="00243A0A">
        <w:t xml:space="preserve">Identificira različite tipove ili funkcionalne komponente modela </w:t>
      </w:r>
    </w:p>
    <w:p w:rsidR="001F71E4" w:rsidRDefault="001F71E4" w:rsidP="000914B8">
      <w:pPr>
        <w:pStyle w:val="Heading2"/>
        <w:ind w:left="4248" w:hanging="4248"/>
      </w:pPr>
      <w:r>
        <w:t>PR</w:t>
      </w:r>
      <w:r w:rsidR="00925F78" w:rsidRPr="00243A0A">
        <w:t>OTUPROVALNI SUSTAV</w:t>
      </w:r>
      <w:r w:rsidR="000914B8">
        <w:tab/>
      </w:r>
      <w:r w:rsidR="000914B8">
        <w:tab/>
      </w:r>
      <w:r>
        <w:t xml:space="preserve"> </w:t>
      </w:r>
      <w:r w:rsidRPr="00243A0A">
        <w:t>ARHITEKTURA SUSTAVA ZA KONTROLU ZRAČNOG PROMETA</w:t>
      </w:r>
    </w:p>
    <w:p w:rsidR="00243A0A" w:rsidRDefault="00D13ABA" w:rsidP="001F71E4">
      <w:pPr>
        <w:pStyle w:val="Heading2"/>
      </w:pPr>
      <w:r>
        <w:rPr>
          <w:noProof/>
          <w:lang w:eastAsia="hr-HR"/>
        </w:rPr>
        <w:pict>
          <v:shape id="_x0000_s1033" type="#_x0000_t75" style="position:absolute;margin-left:-23.8pt;margin-top:14.8pt;width:219.2pt;height:111.25pt;z-index:251664384">
            <v:imagedata r:id="rId21" o:title=""/>
          </v:shape>
          <o:OLEObject Type="Embed" ProgID="Visio.Drawing.11" ShapeID="_x0000_s1033" DrawAspect="Content" ObjectID="_1389524704" r:id="rId22"/>
        </w:pict>
      </w:r>
      <w:r w:rsidR="000914B8">
        <w:rPr>
          <w:noProof/>
          <w:lang w:eastAsia="hr-HR"/>
        </w:rPr>
        <w:drawing>
          <wp:anchor distT="0" distB="0" distL="114300" distR="114300" simplePos="0" relativeHeight="251679744" behindDoc="0" locked="0" layoutInCell="1" allowOverlap="1">
            <wp:simplePos x="0" y="0"/>
            <wp:positionH relativeFrom="column">
              <wp:posOffset>2557780</wp:posOffset>
            </wp:positionH>
            <wp:positionV relativeFrom="paragraph">
              <wp:posOffset>80010</wp:posOffset>
            </wp:positionV>
            <wp:extent cx="3067050" cy="2466975"/>
            <wp:effectExtent l="19050" t="0" r="0" b="0"/>
            <wp:wrapSquare wrapText="bothSides"/>
            <wp:docPr id="3" name="Picture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5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7050" cy="24669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243A0A">
        <w:br w:type="page"/>
      </w:r>
      <w:r w:rsidR="001F71E4">
        <w:lastRenderedPageBreak/>
        <w:t>O</w:t>
      </w:r>
      <w:r w:rsidR="00925F78" w:rsidRPr="00243A0A">
        <w:t>PIS PODSUSTAVA</w:t>
      </w:r>
      <w:r w:rsidR="000914B8">
        <w:t xml:space="preserve"> PR</w:t>
      </w:r>
      <w:r w:rsidR="000914B8" w:rsidRPr="00243A0A">
        <w:t>OTUPROVALN</w:t>
      </w:r>
      <w:r w:rsidR="000914B8">
        <w:t>OG</w:t>
      </w:r>
      <w:r w:rsidR="000914B8" w:rsidRPr="00243A0A">
        <w:t xml:space="preserve"> SUSTAV</w:t>
      </w:r>
      <w:r w:rsidR="000914B8">
        <w:t>A</w:t>
      </w:r>
    </w:p>
    <w:tbl>
      <w:tblPr>
        <w:tblW w:w="7310" w:type="dxa"/>
        <w:tblCellMar>
          <w:left w:w="0" w:type="dxa"/>
          <w:right w:w="0" w:type="dxa"/>
        </w:tblCellMar>
        <w:tblLook w:val="04A0"/>
      </w:tblPr>
      <w:tblGrid>
        <w:gridCol w:w="1652"/>
        <w:gridCol w:w="5658"/>
      </w:tblGrid>
      <w:tr w:rsidR="00243A0A" w:rsidRPr="00243A0A" w:rsidTr="001F71E4">
        <w:trPr>
          <w:trHeight w:val="402"/>
        </w:trPr>
        <w:tc>
          <w:tcPr>
            <w:tcW w:w="1652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0F6FC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F643A2" w:rsidRPr="001F71E4" w:rsidRDefault="001F71E4" w:rsidP="001F71E4">
            <w:pPr>
              <w:rPr>
                <w:sz w:val="20"/>
                <w:szCs w:val="20"/>
              </w:rPr>
            </w:pPr>
            <w:r w:rsidRPr="001F71E4">
              <w:rPr>
                <w:b/>
                <w:bCs/>
                <w:sz w:val="20"/>
                <w:szCs w:val="20"/>
              </w:rPr>
              <w:t xml:space="preserve">PODSUSTAV </w:t>
            </w:r>
          </w:p>
        </w:tc>
        <w:tc>
          <w:tcPr>
            <w:tcW w:w="5658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0F6FC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F643A2" w:rsidRPr="001F71E4" w:rsidRDefault="001F71E4" w:rsidP="001F71E4">
            <w:pPr>
              <w:rPr>
                <w:sz w:val="20"/>
                <w:szCs w:val="20"/>
              </w:rPr>
            </w:pPr>
            <w:r w:rsidRPr="001F71E4">
              <w:rPr>
                <w:b/>
                <w:bCs/>
                <w:sz w:val="20"/>
                <w:szCs w:val="20"/>
              </w:rPr>
              <w:t xml:space="preserve">OPIS </w:t>
            </w:r>
          </w:p>
        </w:tc>
      </w:tr>
      <w:tr w:rsidR="00243A0A" w:rsidRPr="00243A0A" w:rsidTr="001F71E4">
        <w:trPr>
          <w:trHeight w:val="345"/>
        </w:trPr>
        <w:tc>
          <w:tcPr>
            <w:tcW w:w="1652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F643A2" w:rsidRPr="001F71E4" w:rsidRDefault="00243A0A" w:rsidP="001F71E4">
            <w:pPr>
              <w:rPr>
                <w:b/>
                <w:sz w:val="20"/>
                <w:szCs w:val="20"/>
              </w:rPr>
            </w:pPr>
            <w:r w:rsidRPr="001F71E4">
              <w:rPr>
                <w:b/>
                <w:sz w:val="20"/>
                <w:szCs w:val="20"/>
              </w:rPr>
              <w:t xml:space="preserve">Senzor pokreta </w:t>
            </w:r>
          </w:p>
        </w:tc>
        <w:tc>
          <w:tcPr>
            <w:tcW w:w="5658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F643A2" w:rsidRPr="001F71E4" w:rsidRDefault="00243A0A" w:rsidP="001F71E4">
            <w:pPr>
              <w:rPr>
                <w:sz w:val="20"/>
                <w:szCs w:val="20"/>
              </w:rPr>
            </w:pPr>
            <w:r w:rsidRPr="001F71E4">
              <w:rPr>
                <w:sz w:val="20"/>
                <w:szCs w:val="20"/>
              </w:rPr>
              <w:t xml:space="preserve">Detektira pokrete us sobi koju nadzire sustav </w:t>
            </w:r>
          </w:p>
        </w:tc>
      </w:tr>
      <w:tr w:rsidR="00243A0A" w:rsidRPr="00243A0A" w:rsidTr="001F71E4">
        <w:trPr>
          <w:trHeight w:val="379"/>
        </w:trPr>
        <w:tc>
          <w:tcPr>
            <w:tcW w:w="165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F643A2" w:rsidRPr="001F71E4" w:rsidRDefault="00243A0A" w:rsidP="001F71E4">
            <w:pPr>
              <w:rPr>
                <w:b/>
                <w:sz w:val="20"/>
                <w:szCs w:val="20"/>
              </w:rPr>
            </w:pPr>
            <w:r w:rsidRPr="001F71E4">
              <w:rPr>
                <w:b/>
                <w:sz w:val="20"/>
                <w:szCs w:val="20"/>
              </w:rPr>
              <w:t xml:space="preserve">Senzor vrata </w:t>
            </w:r>
          </w:p>
        </w:tc>
        <w:tc>
          <w:tcPr>
            <w:tcW w:w="565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F643A2" w:rsidRPr="001F71E4" w:rsidRDefault="00243A0A" w:rsidP="001F71E4">
            <w:pPr>
              <w:rPr>
                <w:sz w:val="20"/>
                <w:szCs w:val="20"/>
              </w:rPr>
            </w:pPr>
            <w:r w:rsidRPr="001F71E4">
              <w:rPr>
                <w:sz w:val="20"/>
                <w:szCs w:val="20"/>
              </w:rPr>
              <w:t xml:space="preserve">Detektira otvaranje vanjskih vrata zgrade </w:t>
            </w:r>
          </w:p>
        </w:tc>
      </w:tr>
      <w:tr w:rsidR="00243A0A" w:rsidRPr="00243A0A" w:rsidTr="001F71E4">
        <w:trPr>
          <w:trHeight w:val="416"/>
        </w:trPr>
        <w:tc>
          <w:tcPr>
            <w:tcW w:w="165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F643A2" w:rsidRPr="001F71E4" w:rsidRDefault="00243A0A" w:rsidP="001F71E4">
            <w:pPr>
              <w:rPr>
                <w:b/>
                <w:sz w:val="20"/>
                <w:szCs w:val="20"/>
              </w:rPr>
            </w:pPr>
            <w:r w:rsidRPr="001F71E4">
              <w:rPr>
                <w:b/>
                <w:sz w:val="20"/>
                <w:szCs w:val="20"/>
              </w:rPr>
              <w:t xml:space="preserve">Kontroler alarma </w:t>
            </w:r>
          </w:p>
        </w:tc>
        <w:tc>
          <w:tcPr>
            <w:tcW w:w="565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F643A2" w:rsidRPr="001F71E4" w:rsidRDefault="00243A0A" w:rsidP="001F71E4">
            <w:pPr>
              <w:rPr>
                <w:sz w:val="20"/>
                <w:szCs w:val="20"/>
              </w:rPr>
            </w:pPr>
            <w:r w:rsidRPr="001F71E4">
              <w:rPr>
                <w:sz w:val="20"/>
                <w:szCs w:val="20"/>
              </w:rPr>
              <w:t xml:space="preserve">Kontrolira rad sustava </w:t>
            </w:r>
          </w:p>
        </w:tc>
      </w:tr>
      <w:tr w:rsidR="00243A0A" w:rsidRPr="00243A0A" w:rsidTr="001F71E4">
        <w:trPr>
          <w:trHeight w:val="300"/>
        </w:trPr>
        <w:tc>
          <w:tcPr>
            <w:tcW w:w="165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F643A2" w:rsidRPr="001F71E4" w:rsidRDefault="00243A0A" w:rsidP="001F71E4">
            <w:pPr>
              <w:rPr>
                <w:b/>
                <w:sz w:val="20"/>
                <w:szCs w:val="20"/>
              </w:rPr>
            </w:pPr>
            <w:r w:rsidRPr="001F71E4">
              <w:rPr>
                <w:b/>
                <w:sz w:val="20"/>
                <w:szCs w:val="20"/>
              </w:rPr>
              <w:t xml:space="preserve">Sirena </w:t>
            </w:r>
          </w:p>
        </w:tc>
        <w:tc>
          <w:tcPr>
            <w:tcW w:w="565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F643A2" w:rsidRPr="001F71E4" w:rsidRDefault="00243A0A" w:rsidP="001F71E4">
            <w:pPr>
              <w:rPr>
                <w:sz w:val="20"/>
                <w:szCs w:val="20"/>
              </w:rPr>
            </w:pPr>
            <w:r w:rsidRPr="001F71E4">
              <w:rPr>
                <w:sz w:val="20"/>
                <w:szCs w:val="20"/>
              </w:rPr>
              <w:t xml:space="preserve">Emitira zvučno upozorenje kod neovlaštenog ulaza </w:t>
            </w:r>
          </w:p>
        </w:tc>
      </w:tr>
      <w:tr w:rsidR="00243A0A" w:rsidRPr="00243A0A" w:rsidTr="001F71E4">
        <w:trPr>
          <w:trHeight w:val="338"/>
        </w:trPr>
        <w:tc>
          <w:tcPr>
            <w:tcW w:w="165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F643A2" w:rsidRPr="001F71E4" w:rsidRDefault="00243A0A" w:rsidP="001F71E4">
            <w:pPr>
              <w:rPr>
                <w:b/>
                <w:sz w:val="20"/>
                <w:szCs w:val="20"/>
              </w:rPr>
            </w:pPr>
            <w:r w:rsidRPr="001F71E4">
              <w:rPr>
                <w:b/>
                <w:sz w:val="20"/>
                <w:szCs w:val="20"/>
              </w:rPr>
              <w:t xml:space="preserve">Generator glasa </w:t>
            </w:r>
          </w:p>
        </w:tc>
        <w:tc>
          <w:tcPr>
            <w:tcW w:w="565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F643A2" w:rsidRPr="001F71E4" w:rsidRDefault="00243A0A" w:rsidP="001F71E4">
            <w:pPr>
              <w:rPr>
                <w:sz w:val="20"/>
                <w:szCs w:val="20"/>
              </w:rPr>
            </w:pPr>
            <w:r w:rsidRPr="001F71E4">
              <w:rPr>
                <w:sz w:val="20"/>
                <w:szCs w:val="20"/>
              </w:rPr>
              <w:t xml:space="preserve">Generira glasovnu poruku koja upućuje na lokaciju uljeza </w:t>
            </w:r>
          </w:p>
        </w:tc>
      </w:tr>
      <w:tr w:rsidR="00243A0A" w:rsidRPr="00243A0A" w:rsidTr="001F71E4">
        <w:trPr>
          <w:trHeight w:val="565"/>
        </w:trPr>
        <w:tc>
          <w:tcPr>
            <w:tcW w:w="165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F643A2" w:rsidRPr="001F71E4" w:rsidRDefault="00243A0A" w:rsidP="001F71E4">
            <w:pPr>
              <w:rPr>
                <w:b/>
                <w:sz w:val="20"/>
                <w:szCs w:val="20"/>
              </w:rPr>
            </w:pPr>
            <w:r w:rsidRPr="001F71E4">
              <w:rPr>
                <w:b/>
                <w:sz w:val="20"/>
                <w:szCs w:val="20"/>
              </w:rPr>
              <w:t xml:space="preserve">Telefonski poziv </w:t>
            </w:r>
          </w:p>
        </w:tc>
        <w:tc>
          <w:tcPr>
            <w:tcW w:w="565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F643A2" w:rsidRPr="001F71E4" w:rsidRDefault="00243A0A" w:rsidP="001F71E4">
            <w:pPr>
              <w:rPr>
                <w:sz w:val="20"/>
                <w:szCs w:val="20"/>
              </w:rPr>
            </w:pPr>
            <w:r w:rsidRPr="001F71E4">
              <w:rPr>
                <w:sz w:val="20"/>
                <w:szCs w:val="20"/>
              </w:rPr>
              <w:t xml:space="preserve">Naziva vanjski kontrolni centar  (zaštitarsku agenciju, policiju, …) </w:t>
            </w:r>
          </w:p>
        </w:tc>
      </w:tr>
    </w:tbl>
    <w:p w:rsidR="00243A0A" w:rsidRDefault="00243A0A" w:rsidP="00F826BD"/>
    <w:p w:rsidR="00243A0A" w:rsidRDefault="00D13ABA" w:rsidP="00243A0A">
      <w:r>
        <w:rPr>
          <w:noProof/>
          <w:lang w:eastAsia="hr-HR"/>
        </w:rPr>
        <w:pict>
          <v:shape id="_x0000_s1034" type="#_x0000_t75" style="position:absolute;margin-left:199.55pt;margin-top:7.45pt;width:274.85pt;height:118.95pt;z-index:251665408">
            <v:imagedata r:id="rId24" o:title=""/>
          </v:shape>
          <o:OLEObject Type="Embed" ProgID="Visio.Drawing.11" ShapeID="_x0000_s1034" DrawAspect="Content" ObjectID="_1389524705" r:id="rId25"/>
        </w:pict>
      </w:r>
    </w:p>
    <w:p w:rsidR="00F826BD" w:rsidRPr="00243A0A" w:rsidRDefault="00F826BD" w:rsidP="00243A0A"/>
    <w:p w:rsidR="00243A0A" w:rsidRDefault="00925F78" w:rsidP="00925F78">
      <w:pPr>
        <w:pStyle w:val="Heading2"/>
      </w:pPr>
      <w:r w:rsidRPr="00243A0A">
        <w:t>RAZVOJ PODSUSTAVA</w:t>
      </w:r>
    </w:p>
    <w:p w:rsidR="00F826BD" w:rsidRDefault="0095521D" w:rsidP="00CB5E80">
      <w:pPr>
        <w:pStyle w:val="NoSpacing"/>
        <w:numPr>
          <w:ilvl w:val="0"/>
          <w:numId w:val="37"/>
        </w:numPr>
      </w:pPr>
      <w:r w:rsidRPr="00243A0A">
        <w:t>U ovoj fazi svi podsustavi identificirani</w:t>
      </w:r>
    </w:p>
    <w:p w:rsidR="00F643A2" w:rsidRPr="00243A0A" w:rsidRDefault="0095521D" w:rsidP="00F826BD">
      <w:pPr>
        <w:pStyle w:val="NoSpacing"/>
        <w:ind w:left="360"/>
      </w:pPr>
      <w:r w:rsidRPr="00243A0A">
        <w:t xml:space="preserve"> u prethodnim fazama se razvijau.</w:t>
      </w:r>
    </w:p>
    <w:p w:rsidR="00F826BD" w:rsidRDefault="0095521D" w:rsidP="00CB5E80">
      <w:pPr>
        <w:pStyle w:val="NoSpacing"/>
        <w:numPr>
          <w:ilvl w:val="0"/>
          <w:numId w:val="37"/>
        </w:numPr>
      </w:pPr>
      <w:r w:rsidRPr="00243A0A">
        <w:t>Tipični paralelni projekti razvoja hardvera,</w:t>
      </w:r>
    </w:p>
    <w:p w:rsidR="00F643A2" w:rsidRPr="00243A0A" w:rsidRDefault="0095521D" w:rsidP="00F826BD">
      <w:pPr>
        <w:pStyle w:val="NoSpacing"/>
        <w:ind w:left="360"/>
      </w:pPr>
      <w:r w:rsidRPr="00243A0A">
        <w:t xml:space="preserve"> softvera i komunikacije među njima.</w:t>
      </w:r>
    </w:p>
    <w:p w:rsidR="00F643A2" w:rsidRPr="00243A0A" w:rsidRDefault="0095521D" w:rsidP="00CB5E80">
      <w:pPr>
        <w:pStyle w:val="NoSpacing"/>
        <w:numPr>
          <w:ilvl w:val="0"/>
          <w:numId w:val="37"/>
        </w:numPr>
      </w:pPr>
      <w:r w:rsidRPr="00243A0A">
        <w:t>Može uključivati COTS (eng. Comercial Off  The Shelf) sustave.</w:t>
      </w:r>
    </w:p>
    <w:p w:rsidR="00F643A2" w:rsidRPr="00243A0A" w:rsidRDefault="0095521D" w:rsidP="00CB5E80">
      <w:pPr>
        <w:pStyle w:val="NoSpacing"/>
        <w:numPr>
          <w:ilvl w:val="0"/>
          <w:numId w:val="37"/>
        </w:numPr>
      </w:pPr>
      <w:r w:rsidRPr="00243A0A">
        <w:t>Nedostatak komunikacije među implementacijskim timovima</w:t>
      </w:r>
    </w:p>
    <w:p w:rsidR="00F643A2" w:rsidRDefault="0095521D" w:rsidP="00CB5E80">
      <w:pPr>
        <w:pStyle w:val="NoSpacing"/>
        <w:numPr>
          <w:ilvl w:val="0"/>
          <w:numId w:val="37"/>
        </w:numPr>
      </w:pPr>
      <w:r w:rsidRPr="00243A0A">
        <w:t xml:space="preserve">Usporen mehanizam za predlaganje promjena na sustavu može značiti da planirano vrijeme razvoja može biti produženo zbog potrebe za ispravljanjem dijelova. </w:t>
      </w:r>
    </w:p>
    <w:p w:rsidR="00F826BD" w:rsidRPr="00243A0A" w:rsidRDefault="00F826BD" w:rsidP="00F826BD">
      <w:pPr>
        <w:pStyle w:val="NoSpacing"/>
        <w:ind w:left="360"/>
      </w:pPr>
    </w:p>
    <w:p w:rsidR="00243A0A" w:rsidRDefault="00925F78" w:rsidP="00925F78">
      <w:pPr>
        <w:pStyle w:val="Heading2"/>
      </w:pPr>
      <w:r w:rsidRPr="00243A0A">
        <w:t>INTEGRACIJA SUSTAVA</w:t>
      </w:r>
    </w:p>
    <w:p w:rsidR="00F643A2" w:rsidRPr="00243A0A" w:rsidRDefault="0095521D" w:rsidP="00CB5E80">
      <w:pPr>
        <w:pStyle w:val="NoSpacing"/>
        <w:numPr>
          <w:ilvl w:val="0"/>
          <w:numId w:val="38"/>
        </w:numPr>
      </w:pPr>
      <w:r w:rsidRPr="00243A0A">
        <w:t>Proces sastavljanja hardvera, softvera i ljudi kako bi se stvorio konačan sustav.</w:t>
      </w:r>
    </w:p>
    <w:p w:rsidR="00F643A2" w:rsidRPr="00243A0A" w:rsidRDefault="0095521D" w:rsidP="00CB5E80">
      <w:pPr>
        <w:pStyle w:val="NoSpacing"/>
        <w:numPr>
          <w:ilvl w:val="0"/>
          <w:numId w:val="38"/>
        </w:numPr>
      </w:pPr>
      <w:r w:rsidRPr="00243A0A">
        <w:t>Trebao bi se raditi u inkrementima tako da se podsustavi dodaju jedan po jedan.</w:t>
      </w:r>
    </w:p>
    <w:p w:rsidR="00F643A2" w:rsidRPr="00243A0A" w:rsidRDefault="0095521D" w:rsidP="00CB5E80">
      <w:pPr>
        <w:pStyle w:val="NoSpacing"/>
        <w:numPr>
          <w:ilvl w:val="0"/>
          <w:numId w:val="38"/>
        </w:numPr>
      </w:pPr>
      <w:r w:rsidRPr="00243A0A">
        <w:t>Javljaju se problemi među sučeljima podsustava.</w:t>
      </w:r>
    </w:p>
    <w:p w:rsidR="00F643A2" w:rsidRDefault="0095521D" w:rsidP="00CB5E80">
      <w:pPr>
        <w:pStyle w:val="NoSpacing"/>
        <w:numPr>
          <w:ilvl w:val="0"/>
          <w:numId w:val="38"/>
        </w:numPr>
      </w:pPr>
      <w:r w:rsidRPr="00243A0A">
        <w:t xml:space="preserve">Može biti problema s nekoordiniranim isporukama komponenti sustava. </w:t>
      </w:r>
    </w:p>
    <w:p w:rsidR="00F826BD" w:rsidRPr="00243A0A" w:rsidRDefault="00F826BD" w:rsidP="00F826BD">
      <w:pPr>
        <w:pStyle w:val="NoSpacing"/>
        <w:ind w:left="360"/>
      </w:pPr>
    </w:p>
    <w:p w:rsidR="00243A0A" w:rsidRDefault="00925F78" w:rsidP="00925F78">
      <w:pPr>
        <w:pStyle w:val="Heading2"/>
      </w:pPr>
      <w:r w:rsidRPr="00243A0A">
        <w:t>INSTALACIJA SUSTAVA</w:t>
      </w:r>
    </w:p>
    <w:p w:rsidR="00F643A2" w:rsidRPr="00243A0A" w:rsidRDefault="0095521D" w:rsidP="00F826BD">
      <w:pPr>
        <w:pStyle w:val="NoSpacing"/>
      </w:pPr>
      <w:r w:rsidRPr="00243A0A">
        <w:t>Nakon što završi izrada sustava sustav treba instalirati u radnu okolinu naručitelja:</w:t>
      </w:r>
    </w:p>
    <w:p w:rsidR="00F643A2" w:rsidRPr="00243A0A" w:rsidRDefault="0095521D" w:rsidP="00CB5E80">
      <w:pPr>
        <w:pStyle w:val="NoSpacing"/>
        <w:numPr>
          <w:ilvl w:val="0"/>
          <w:numId w:val="39"/>
        </w:numPr>
      </w:pPr>
      <w:r w:rsidRPr="00243A0A">
        <w:t>Pretpostavke o radnoj okolini mogu biti pogrešne</w:t>
      </w:r>
    </w:p>
    <w:p w:rsidR="00F643A2" w:rsidRPr="00243A0A" w:rsidRDefault="0095521D" w:rsidP="00CB5E80">
      <w:pPr>
        <w:pStyle w:val="NoSpacing"/>
        <w:numPr>
          <w:ilvl w:val="0"/>
          <w:numId w:val="39"/>
        </w:numPr>
      </w:pPr>
      <w:r w:rsidRPr="00243A0A">
        <w:t>Ljudi se mogu odupirati uvođenju novog sustava</w:t>
      </w:r>
    </w:p>
    <w:p w:rsidR="00F643A2" w:rsidRPr="00243A0A" w:rsidRDefault="0095521D" w:rsidP="00CB5E80">
      <w:pPr>
        <w:pStyle w:val="NoSpacing"/>
        <w:numPr>
          <w:ilvl w:val="0"/>
          <w:numId w:val="39"/>
        </w:numPr>
      </w:pPr>
      <w:r w:rsidRPr="00243A0A">
        <w:t>Sustav treba koegzistirati s alternativnim sustavima neko vrijeme</w:t>
      </w:r>
    </w:p>
    <w:p w:rsidR="00F643A2" w:rsidRPr="00243A0A" w:rsidRDefault="0095521D" w:rsidP="00CB5E80">
      <w:pPr>
        <w:pStyle w:val="NoSpacing"/>
        <w:numPr>
          <w:ilvl w:val="0"/>
          <w:numId w:val="39"/>
        </w:numPr>
      </w:pPr>
      <w:r w:rsidRPr="00243A0A">
        <w:t xml:space="preserve">Može biti problema s fizičkom instalacijom </w:t>
      </w:r>
    </w:p>
    <w:p w:rsidR="00243A0A" w:rsidRDefault="00925F78" w:rsidP="00925F78">
      <w:pPr>
        <w:pStyle w:val="Heading2"/>
      </w:pPr>
      <w:r w:rsidRPr="00243A0A">
        <w:lastRenderedPageBreak/>
        <w:t>ODRŽAVANJE SUSTAVA</w:t>
      </w:r>
    </w:p>
    <w:p w:rsidR="00F643A2" w:rsidRPr="00243A0A" w:rsidRDefault="0095521D" w:rsidP="000B55FB">
      <w:pPr>
        <w:pStyle w:val="NoSpacing"/>
      </w:pPr>
      <w:r w:rsidRPr="00243A0A">
        <w:t>Veliki sustavi imaju dug životni vijek zbog čega moraju evoluirati kako bi bili u skladu s promjenom zahtjeva.</w:t>
      </w:r>
    </w:p>
    <w:p w:rsidR="00F643A2" w:rsidRPr="00243A0A" w:rsidRDefault="0095521D" w:rsidP="000B55FB">
      <w:pPr>
        <w:pStyle w:val="NoSpacing"/>
      </w:pPr>
      <w:r w:rsidRPr="00243A0A">
        <w:t>Održavanje je jako skupo:</w:t>
      </w:r>
    </w:p>
    <w:p w:rsidR="00F643A2" w:rsidRPr="00243A0A" w:rsidRDefault="0095521D" w:rsidP="00CB5E80">
      <w:pPr>
        <w:pStyle w:val="NoSpacing"/>
        <w:numPr>
          <w:ilvl w:val="0"/>
          <w:numId w:val="40"/>
        </w:numPr>
      </w:pPr>
      <w:r w:rsidRPr="00243A0A">
        <w:t>Svaka promjena se mora sagledati s tehničke i poslovne perspektive i treba doprinijeti poslovnim ciljevima.</w:t>
      </w:r>
    </w:p>
    <w:p w:rsidR="00F643A2" w:rsidRPr="00243A0A" w:rsidRDefault="0095521D" w:rsidP="00CB5E80">
      <w:pPr>
        <w:pStyle w:val="NoSpacing"/>
        <w:numPr>
          <w:ilvl w:val="0"/>
          <w:numId w:val="40"/>
        </w:numPr>
      </w:pPr>
      <w:r w:rsidRPr="00243A0A">
        <w:t>Podsustavi su u međudjelovanju pa se mogu pojaviti nepredviđeni problemi.</w:t>
      </w:r>
    </w:p>
    <w:p w:rsidR="00F643A2" w:rsidRPr="00243A0A" w:rsidRDefault="0095521D" w:rsidP="00CB5E80">
      <w:pPr>
        <w:pStyle w:val="NoSpacing"/>
        <w:numPr>
          <w:ilvl w:val="0"/>
          <w:numId w:val="40"/>
        </w:numPr>
      </w:pPr>
      <w:r w:rsidRPr="00243A0A">
        <w:t>Najčešće nisu dokumentirani razlozi za određeni dizajn, pa oni koji rade izmjene to trebaju dokučiti.</w:t>
      </w:r>
    </w:p>
    <w:p w:rsidR="00F643A2" w:rsidRDefault="0095521D" w:rsidP="00CB5E80">
      <w:pPr>
        <w:pStyle w:val="NoSpacing"/>
        <w:numPr>
          <w:ilvl w:val="0"/>
          <w:numId w:val="40"/>
        </w:numPr>
      </w:pPr>
      <w:r w:rsidRPr="00243A0A">
        <w:t>Promjene narušavaju strukturu osnovnog sustava i što se radi više promjena u sustavu on postaje nestabilniji.</w:t>
      </w:r>
    </w:p>
    <w:p w:rsidR="000B55FB" w:rsidRPr="00243A0A" w:rsidRDefault="000B55FB" w:rsidP="000B55FB">
      <w:pPr>
        <w:pStyle w:val="NoSpacing"/>
        <w:ind w:left="720"/>
      </w:pPr>
    </w:p>
    <w:p w:rsidR="00243A0A" w:rsidRDefault="00925F78" w:rsidP="00925F78">
      <w:pPr>
        <w:pStyle w:val="Heading2"/>
      </w:pPr>
      <w:r w:rsidRPr="00243A0A">
        <w:t>NASLIJEĐENI SUSTAVI (ENG. LEGACY).</w:t>
      </w:r>
    </w:p>
    <w:p w:rsidR="00F643A2" w:rsidRPr="00243A0A" w:rsidRDefault="0095521D" w:rsidP="000B55FB">
      <w:pPr>
        <w:pStyle w:val="NoSpacing"/>
      </w:pPr>
      <w:r w:rsidRPr="00243A0A">
        <w:t xml:space="preserve">Postojeći socijalno-tehnički sustavi koji su u upotrebi jako dugo vremena,  koriste zastarjelu tehnologiju (hardver i softver) a od ključne su važnosti za poslovanje. </w:t>
      </w:r>
    </w:p>
    <w:p w:rsidR="00F643A2" w:rsidRPr="00243A0A" w:rsidRDefault="0095521D" w:rsidP="000B55FB">
      <w:pPr>
        <w:pStyle w:val="NoSpacing"/>
      </w:pPr>
      <w:r w:rsidRPr="00243A0A">
        <w:t>Često su važni za poslovanje i pre riskantno ili nemoguće ih je u potpunosti odbaciti.</w:t>
      </w:r>
    </w:p>
    <w:p w:rsidR="00F643A2" w:rsidRPr="00243A0A" w:rsidRDefault="0095521D" w:rsidP="00CB5E80">
      <w:pPr>
        <w:pStyle w:val="NoSpacing"/>
        <w:numPr>
          <w:ilvl w:val="0"/>
          <w:numId w:val="41"/>
        </w:numPr>
      </w:pPr>
      <w:r w:rsidRPr="00243A0A">
        <w:t>Sustav računa korisnika banke;</w:t>
      </w:r>
    </w:p>
    <w:p w:rsidR="00F643A2" w:rsidRPr="00243A0A" w:rsidRDefault="0095521D" w:rsidP="00CB5E80">
      <w:pPr>
        <w:pStyle w:val="NoSpacing"/>
        <w:numPr>
          <w:ilvl w:val="0"/>
          <w:numId w:val="41"/>
        </w:numPr>
      </w:pPr>
      <w:r w:rsidRPr="00243A0A">
        <w:t xml:space="preserve">Sustav održavanja zrakoplova. </w:t>
      </w:r>
    </w:p>
    <w:p w:rsidR="000B55FB" w:rsidRDefault="0095521D" w:rsidP="000B55FB">
      <w:pPr>
        <w:pStyle w:val="NoSpacing"/>
        <w:rPr>
          <w:lang w:val="en-US"/>
        </w:rPr>
      </w:pPr>
      <w:r w:rsidRPr="00243A0A">
        <w:t>Naslijeđeni sustavi često ograničavaju nove poslovne procese i odnose velik dio budžeta kompanije.</w:t>
      </w:r>
      <w:r w:rsidRPr="00243A0A">
        <w:rPr>
          <w:lang w:val="en-US"/>
        </w:rPr>
        <w:t xml:space="preserve"> </w:t>
      </w:r>
    </w:p>
    <w:p w:rsidR="000B55FB" w:rsidRPr="000B55FB" w:rsidRDefault="000B55FB" w:rsidP="000B55FB">
      <w:pPr>
        <w:pStyle w:val="NoSpacing"/>
        <w:rPr>
          <w:lang w:val="en-US"/>
        </w:rPr>
      </w:pPr>
    </w:p>
    <w:p w:rsidR="00243A0A" w:rsidRDefault="00925F78" w:rsidP="00925F78">
      <w:pPr>
        <w:pStyle w:val="Heading2"/>
      </w:pPr>
      <w:r w:rsidRPr="00243A0A">
        <w:t>LOGIČKI DIJELOVI I MEĐUDJELOVANJA NASLIJEĐENIH SUSTAVA</w:t>
      </w:r>
    </w:p>
    <w:p w:rsidR="000B55FB" w:rsidRDefault="00D13ABA" w:rsidP="000B55FB">
      <w:r>
        <w:rPr>
          <w:noProof/>
          <w:lang w:eastAsia="hr-HR"/>
        </w:rPr>
        <w:pict>
          <v:shape id="_x0000_s1035" type="#_x0000_t75" style="position:absolute;margin-left:62pt;margin-top:8.45pt;width:251.9pt;height:127.85pt;z-index:251666432">
            <v:imagedata r:id="rId26" o:title=""/>
          </v:shape>
          <o:OLEObject Type="Embed" ProgID="Visio.Drawing.11" ShapeID="_x0000_s1035" DrawAspect="Content" ObjectID="_1389524706" r:id="rId27"/>
        </w:pict>
      </w:r>
    </w:p>
    <w:p w:rsidR="000B55FB" w:rsidRDefault="000B55FB" w:rsidP="000B55FB"/>
    <w:p w:rsidR="000B55FB" w:rsidRDefault="000B55FB" w:rsidP="000B55FB"/>
    <w:p w:rsidR="000B55FB" w:rsidRDefault="000B55FB" w:rsidP="000B55FB"/>
    <w:p w:rsidR="000B55FB" w:rsidRDefault="000B55FB" w:rsidP="000B55FB"/>
    <w:p w:rsidR="000B55FB" w:rsidRDefault="000B55FB" w:rsidP="000B55FB"/>
    <w:p w:rsidR="00F643A2" w:rsidRPr="00243A0A" w:rsidRDefault="000B55FB" w:rsidP="000B55FB">
      <w:pPr>
        <w:pStyle w:val="NoSpacing"/>
      </w:pPr>
      <w:r>
        <w:t>H</w:t>
      </w:r>
      <w:r w:rsidR="0095521D" w:rsidRPr="00243A0A">
        <w:t>ardver – zastarjela "mainframe" računala koja više nisu dostupna</w:t>
      </w:r>
      <w:r w:rsidR="0095521D" w:rsidRPr="00243A0A">
        <w:rPr>
          <w:lang w:val="en-US"/>
        </w:rPr>
        <w:t xml:space="preserve"> </w:t>
      </w:r>
    </w:p>
    <w:p w:rsidR="00F643A2" w:rsidRPr="00243A0A" w:rsidRDefault="0095521D" w:rsidP="00CB5E80">
      <w:pPr>
        <w:pStyle w:val="NoSpacing"/>
        <w:numPr>
          <w:ilvl w:val="0"/>
          <w:numId w:val="42"/>
        </w:numPr>
      </w:pPr>
      <w:r w:rsidRPr="000B55FB">
        <w:rPr>
          <w:b/>
        </w:rPr>
        <w:t>Softverska podrška</w:t>
      </w:r>
      <w:r w:rsidRPr="00243A0A">
        <w:t xml:space="preserve"> </w:t>
      </w:r>
      <w:r w:rsidRPr="00243A0A">
        <w:rPr>
          <w:lang w:val="en-US"/>
        </w:rPr>
        <w:t xml:space="preserve">– </w:t>
      </w:r>
      <w:r w:rsidRPr="00243A0A">
        <w:t xml:space="preserve">sustav se oslanja podršku (npr. operacijski sustav, prevodioce, ) koju više ne nude originalni dobavljači. </w:t>
      </w:r>
    </w:p>
    <w:p w:rsidR="00F643A2" w:rsidRPr="00243A0A" w:rsidRDefault="0095521D" w:rsidP="00CB5E80">
      <w:pPr>
        <w:pStyle w:val="NoSpacing"/>
        <w:numPr>
          <w:ilvl w:val="0"/>
          <w:numId w:val="42"/>
        </w:numPr>
      </w:pPr>
      <w:r w:rsidRPr="000B55FB">
        <w:rPr>
          <w:b/>
        </w:rPr>
        <w:t>Aplikacijski softver</w:t>
      </w:r>
      <w:r w:rsidRPr="00243A0A">
        <w:t xml:space="preserve"> – može biti pisan u nekom od zastarjelih programskih jezika. </w:t>
      </w:r>
    </w:p>
    <w:p w:rsidR="00F643A2" w:rsidRPr="00243A0A" w:rsidRDefault="0095521D" w:rsidP="00CB5E80">
      <w:pPr>
        <w:pStyle w:val="NoSpacing"/>
        <w:numPr>
          <w:ilvl w:val="0"/>
          <w:numId w:val="42"/>
        </w:numPr>
      </w:pPr>
      <w:r w:rsidRPr="000B55FB">
        <w:rPr>
          <w:b/>
        </w:rPr>
        <w:t>Aplikacijski podaci</w:t>
      </w:r>
      <w:r w:rsidRPr="00243A0A">
        <w:t xml:space="preserve"> – velika količina podataka koji mogu biti nekonzistentni, duplicirani, …</w:t>
      </w:r>
      <w:r w:rsidRPr="00243A0A">
        <w:rPr>
          <w:lang w:val="en-US"/>
        </w:rPr>
        <w:t xml:space="preserve"> </w:t>
      </w:r>
    </w:p>
    <w:p w:rsidR="00F643A2" w:rsidRPr="00243A0A" w:rsidRDefault="0095521D" w:rsidP="00CB5E80">
      <w:pPr>
        <w:pStyle w:val="NoSpacing"/>
        <w:numPr>
          <w:ilvl w:val="0"/>
          <w:numId w:val="42"/>
        </w:numPr>
      </w:pPr>
      <w:r w:rsidRPr="000B55FB">
        <w:rPr>
          <w:b/>
        </w:rPr>
        <w:t>Poslovni procesi</w:t>
      </w:r>
      <w:r w:rsidRPr="00243A0A">
        <w:t xml:space="preserve"> (procesi koji se koriste kako bi se ostvario cilj poslovanja) – dizajnirani su oko naslijeđenih sustava  i ograničeni funkcionalnostima koje nude. </w:t>
      </w:r>
    </w:p>
    <w:p w:rsidR="00F643A2" w:rsidRPr="00243A0A" w:rsidRDefault="0095521D" w:rsidP="00CB5E80">
      <w:pPr>
        <w:pStyle w:val="NoSpacing"/>
        <w:numPr>
          <w:ilvl w:val="0"/>
          <w:numId w:val="42"/>
        </w:numPr>
      </w:pPr>
      <w:r w:rsidRPr="000B55FB">
        <w:rPr>
          <w:b/>
        </w:rPr>
        <w:t>Poslovna politika i pravila</w:t>
      </w:r>
      <w:r w:rsidRPr="00243A0A">
        <w:t xml:space="preserve"> – Definiraju na koji način se poslovanje treba obavljati te njegova ograničenja – mogu biti implicitni i ugrađeni u softver sustava.</w:t>
      </w:r>
      <w:r w:rsidRPr="00243A0A">
        <w:rPr>
          <w:lang w:val="en-US"/>
        </w:rPr>
        <w:t xml:space="preserve"> </w:t>
      </w:r>
    </w:p>
    <w:p w:rsidR="00243A0A" w:rsidRDefault="00925F78" w:rsidP="00925F78">
      <w:pPr>
        <w:pStyle w:val="Heading2"/>
      </w:pPr>
      <w:r w:rsidRPr="00243A0A">
        <w:t>RASHOD SUSTAVA</w:t>
      </w:r>
    </w:p>
    <w:p w:rsidR="00F643A2" w:rsidRPr="00243A0A" w:rsidRDefault="0095521D" w:rsidP="00CB5E80">
      <w:pPr>
        <w:pStyle w:val="NoSpacing"/>
        <w:numPr>
          <w:ilvl w:val="0"/>
          <w:numId w:val="43"/>
        </w:numPr>
      </w:pPr>
      <w:r w:rsidRPr="00243A0A">
        <w:t>Uklanjanje sustava iz rada po završetku životnog ciklusa.</w:t>
      </w:r>
    </w:p>
    <w:p w:rsidR="00F643A2" w:rsidRPr="00243A0A" w:rsidRDefault="0095521D" w:rsidP="00CB5E80">
      <w:pPr>
        <w:pStyle w:val="NoSpacing"/>
        <w:numPr>
          <w:ilvl w:val="0"/>
          <w:numId w:val="43"/>
        </w:numPr>
      </w:pPr>
      <w:r w:rsidRPr="00243A0A">
        <w:t>Može zahtijevati uklanjanje materijala  (npr. opasnih kemikalija) koji mogu zagaditi okoliš.</w:t>
      </w:r>
    </w:p>
    <w:p w:rsidR="00F643A2" w:rsidRPr="00243A0A" w:rsidRDefault="0095521D" w:rsidP="00CB5E80">
      <w:pPr>
        <w:pStyle w:val="NoSpacing"/>
        <w:numPr>
          <w:ilvl w:val="0"/>
          <w:numId w:val="43"/>
        </w:numPr>
      </w:pPr>
      <w:r w:rsidRPr="00243A0A">
        <w:t xml:space="preserve">Može zahtijevati restrukturiranje i konverziju podataka kako bi se mogli koristiti u nekom drugom sustavu. </w:t>
      </w:r>
    </w:p>
    <w:p w:rsidR="00243A0A" w:rsidRDefault="00925F78" w:rsidP="00925F78">
      <w:pPr>
        <w:pStyle w:val="Heading2"/>
      </w:pPr>
      <w:r w:rsidRPr="00243A0A">
        <w:lastRenderedPageBreak/>
        <w:t>ORGANIZACIJA, LJUDI I RAČUNALNI SUSTAVI</w:t>
      </w:r>
    </w:p>
    <w:p w:rsidR="00F643A2" w:rsidRPr="00243A0A" w:rsidRDefault="0095521D" w:rsidP="00CB5E80">
      <w:pPr>
        <w:pStyle w:val="NoSpacing"/>
        <w:numPr>
          <w:ilvl w:val="0"/>
          <w:numId w:val="44"/>
        </w:numPr>
      </w:pPr>
      <w:r w:rsidRPr="00243A0A">
        <w:t>Socijalno-tehnički sustavi su organizacijski sustavi koji se koriste s namjerom da isporuče neke organizacijske ili poslovne ciljeve.</w:t>
      </w:r>
    </w:p>
    <w:p w:rsidR="00F643A2" w:rsidRPr="00243A0A" w:rsidRDefault="0095521D" w:rsidP="00CB5E80">
      <w:pPr>
        <w:pStyle w:val="NoSpacing"/>
        <w:numPr>
          <w:ilvl w:val="0"/>
          <w:numId w:val="44"/>
        </w:numPr>
      </w:pPr>
      <w:r w:rsidRPr="00243A0A">
        <w:t xml:space="preserve">Ukoliko onaj koji radi sustav ne razumije organizacijsku okolinu u kojoj se sustav koristi, vjerojatnije je da sustav neće odgovarati stvarnim potrebama poslovanja i njegovih korisnika. </w:t>
      </w:r>
    </w:p>
    <w:p w:rsidR="00F643A2" w:rsidRPr="00243A0A" w:rsidRDefault="0095521D" w:rsidP="00CB5E80">
      <w:pPr>
        <w:pStyle w:val="NoSpacing"/>
        <w:numPr>
          <w:ilvl w:val="0"/>
          <w:numId w:val="44"/>
        </w:numPr>
      </w:pPr>
      <w:r w:rsidRPr="00243A0A">
        <w:t>Promjene poslovnih procesa</w:t>
      </w:r>
    </w:p>
    <w:p w:rsidR="00F643A2" w:rsidRPr="00243A0A" w:rsidRDefault="0095521D" w:rsidP="00CB5E80">
      <w:pPr>
        <w:pStyle w:val="NoSpacing"/>
        <w:numPr>
          <w:ilvl w:val="0"/>
          <w:numId w:val="47"/>
        </w:numPr>
      </w:pPr>
      <w:r w:rsidRPr="00243A0A">
        <w:t>Je li sustav zahtjeva promjene poslovnih procesa u radnoj okolini?</w:t>
      </w:r>
    </w:p>
    <w:p w:rsidR="00F643A2" w:rsidRPr="00243A0A" w:rsidRDefault="0095521D" w:rsidP="00CB5E80">
      <w:pPr>
        <w:pStyle w:val="NoSpacing"/>
        <w:numPr>
          <w:ilvl w:val="1"/>
          <w:numId w:val="45"/>
        </w:numPr>
      </w:pPr>
      <w:r w:rsidRPr="00243A0A">
        <w:t>Promjene poslova</w:t>
      </w:r>
    </w:p>
    <w:p w:rsidR="00F643A2" w:rsidRPr="00243A0A" w:rsidRDefault="0095521D" w:rsidP="00CB5E80">
      <w:pPr>
        <w:pStyle w:val="NoSpacing"/>
        <w:numPr>
          <w:ilvl w:val="0"/>
          <w:numId w:val="47"/>
        </w:numPr>
      </w:pPr>
      <w:r w:rsidRPr="00243A0A">
        <w:t>Je li sustav oduzima posao radnicima ili ih prisiljava da promjene način rada?</w:t>
      </w:r>
    </w:p>
    <w:p w:rsidR="00F643A2" w:rsidRPr="00243A0A" w:rsidRDefault="0095521D" w:rsidP="00CB5E80">
      <w:pPr>
        <w:pStyle w:val="NoSpacing"/>
        <w:numPr>
          <w:ilvl w:val="1"/>
          <w:numId w:val="46"/>
        </w:numPr>
      </w:pPr>
      <w:r w:rsidRPr="00243A0A">
        <w:t>Organizacijske promjene</w:t>
      </w:r>
    </w:p>
    <w:p w:rsidR="00F643A2" w:rsidRDefault="0095521D" w:rsidP="00CB5E80">
      <w:pPr>
        <w:pStyle w:val="NoSpacing"/>
        <w:numPr>
          <w:ilvl w:val="0"/>
          <w:numId w:val="47"/>
        </w:numPr>
      </w:pPr>
      <w:r w:rsidRPr="00243A0A">
        <w:t xml:space="preserve">Je li sustav mijenja strukturu političke moći u organizaciji? </w:t>
      </w:r>
    </w:p>
    <w:p w:rsidR="000B55FB" w:rsidRPr="00243A0A" w:rsidRDefault="000B55FB" w:rsidP="000B55FB">
      <w:pPr>
        <w:pStyle w:val="NoSpacing"/>
        <w:ind w:left="720"/>
      </w:pPr>
    </w:p>
    <w:p w:rsidR="00243A0A" w:rsidRDefault="00925F78" w:rsidP="00925F78">
      <w:pPr>
        <w:pStyle w:val="Heading2"/>
      </w:pPr>
      <w:r w:rsidRPr="00243A0A">
        <w:t>NABAVA SUSTAVA</w:t>
      </w:r>
    </w:p>
    <w:p w:rsidR="00F643A2" w:rsidRPr="00243A0A" w:rsidRDefault="0095521D" w:rsidP="000B55FB">
      <w:pPr>
        <w:pStyle w:val="NoSpacing"/>
      </w:pPr>
      <w:r w:rsidRPr="00243A0A">
        <w:t>Nabava sustava za neku organizaciju s ciljem dostizanja jednog ili više poslovnih ciljeva</w:t>
      </w:r>
      <w:r w:rsidRPr="00243A0A">
        <w:rPr>
          <w:lang w:val="en-GB"/>
        </w:rPr>
        <w:t xml:space="preserve"> </w:t>
      </w:r>
    </w:p>
    <w:p w:rsidR="00F643A2" w:rsidRPr="00243A0A" w:rsidRDefault="0095521D" w:rsidP="000B55FB">
      <w:pPr>
        <w:pStyle w:val="NoSpacing"/>
      </w:pPr>
      <w:r w:rsidRPr="00243A0A">
        <w:t>Dio specifikacije sustava kao i dizajna arhitekture je obično neophodan prije nabave:</w:t>
      </w:r>
    </w:p>
    <w:p w:rsidR="00F643A2" w:rsidRPr="00243A0A" w:rsidRDefault="0095521D" w:rsidP="00CB5E80">
      <w:pPr>
        <w:pStyle w:val="NoSpacing"/>
        <w:numPr>
          <w:ilvl w:val="0"/>
          <w:numId w:val="48"/>
        </w:numPr>
      </w:pPr>
      <w:r w:rsidRPr="00243A0A">
        <w:t xml:space="preserve">Specifikacija je potrebna za definiranje ugovora za razvoj sustava </w:t>
      </w:r>
    </w:p>
    <w:p w:rsidR="00F643A2" w:rsidRPr="00243A0A" w:rsidRDefault="0095521D" w:rsidP="00CB5E80">
      <w:pPr>
        <w:pStyle w:val="NoSpacing"/>
        <w:numPr>
          <w:ilvl w:val="0"/>
          <w:numId w:val="48"/>
        </w:numPr>
      </w:pPr>
      <w:r w:rsidRPr="00243A0A">
        <w:t>Specifikacija može dopustiti nabavku komercijalnog (COTS)  sustava, što je najčešće jeftinije nego njegov razvoj od početka.</w:t>
      </w:r>
    </w:p>
    <w:p w:rsidR="00F643A2" w:rsidRPr="00243A0A" w:rsidRDefault="0095521D" w:rsidP="000B55FB">
      <w:pPr>
        <w:pStyle w:val="NoSpacing"/>
      </w:pPr>
      <w:r w:rsidRPr="00243A0A">
        <w:t xml:space="preserve">Veliki kompleksni sustavi se obično sastoje od mješavine komercijalnih i komponenti po narudžbi. </w:t>
      </w:r>
    </w:p>
    <w:p w:rsidR="00F643A2" w:rsidRDefault="0095521D" w:rsidP="00CB5E80">
      <w:pPr>
        <w:pStyle w:val="NoSpacing"/>
        <w:numPr>
          <w:ilvl w:val="0"/>
          <w:numId w:val="48"/>
        </w:numPr>
      </w:pPr>
      <w:r w:rsidRPr="00243A0A">
        <w:t xml:space="preserve">Procesi nabave se razlikuju za različite komponente. </w:t>
      </w:r>
    </w:p>
    <w:p w:rsidR="000B55FB" w:rsidRPr="00243A0A" w:rsidRDefault="000B55FB" w:rsidP="000B55FB">
      <w:pPr>
        <w:pStyle w:val="NoSpacing"/>
        <w:ind w:left="720"/>
      </w:pPr>
    </w:p>
    <w:p w:rsidR="00243A0A" w:rsidRDefault="00925F78" w:rsidP="00925F78">
      <w:pPr>
        <w:pStyle w:val="Heading2"/>
      </w:pPr>
      <w:r w:rsidRPr="00243A0A">
        <w:t>PROCES NABAVE SUSTAVA</w:t>
      </w:r>
    </w:p>
    <w:p w:rsidR="00243A0A" w:rsidRDefault="00D13ABA" w:rsidP="00243A0A">
      <w:pPr>
        <w:tabs>
          <w:tab w:val="left" w:pos="930"/>
        </w:tabs>
      </w:pPr>
      <w:r>
        <w:rPr>
          <w:noProof/>
          <w:lang w:eastAsia="hr-HR"/>
        </w:rPr>
        <w:pict>
          <v:shape id="_x0000_s1036" type="#_x0000_t75" style="position:absolute;margin-left:3pt;margin-top:10.45pt;width:295.9pt;height:136.55pt;z-index:251667456">
            <v:imagedata r:id="rId28" o:title=""/>
          </v:shape>
          <o:OLEObject Type="Embed" ProgID="Visio.Drawing.11" ShapeID="_x0000_s1036" DrawAspect="Content" ObjectID="_1389524707" r:id="rId29"/>
        </w:pict>
      </w:r>
    </w:p>
    <w:p w:rsidR="00243A0A" w:rsidRPr="00243A0A" w:rsidRDefault="00243A0A" w:rsidP="00243A0A"/>
    <w:p w:rsidR="00243A0A" w:rsidRPr="00243A0A" w:rsidRDefault="00243A0A" w:rsidP="00243A0A"/>
    <w:p w:rsidR="00243A0A" w:rsidRPr="00243A0A" w:rsidRDefault="00243A0A" w:rsidP="00243A0A"/>
    <w:p w:rsidR="00243A0A" w:rsidRPr="00243A0A" w:rsidRDefault="00243A0A" w:rsidP="00243A0A"/>
    <w:p w:rsidR="00243A0A" w:rsidRPr="00243A0A" w:rsidRDefault="00243A0A" w:rsidP="00243A0A"/>
    <w:p w:rsidR="00243A0A" w:rsidRDefault="00243A0A" w:rsidP="00243A0A"/>
    <w:p w:rsidR="00243A0A" w:rsidRDefault="00925F78" w:rsidP="00925F78">
      <w:pPr>
        <w:pStyle w:val="Heading2"/>
      </w:pPr>
      <w:r w:rsidRPr="00243A0A">
        <w:t>SOCIJALNO-TEHNIČKI SUSTAVI</w:t>
      </w:r>
    </w:p>
    <w:tbl>
      <w:tblPr>
        <w:tblStyle w:val="TableGrid"/>
        <w:tblW w:w="0" w:type="auto"/>
        <w:tblLook w:val="04A0"/>
      </w:tblPr>
      <w:tblGrid>
        <w:gridCol w:w="6204"/>
      </w:tblGrid>
      <w:tr w:rsidR="00854189" w:rsidTr="00854189">
        <w:trPr>
          <w:trHeight w:val="542"/>
        </w:trPr>
        <w:tc>
          <w:tcPr>
            <w:tcW w:w="6204" w:type="dxa"/>
            <w:shd w:val="clear" w:color="auto" w:fill="DAEEF3" w:themeFill="accent5" w:themeFillTint="33"/>
          </w:tcPr>
          <w:p w:rsidR="00854189" w:rsidRDefault="00854189" w:rsidP="00854189">
            <w:pPr>
              <w:jc w:val="center"/>
            </w:pPr>
            <w:r>
              <w:t>Poslovni procesi</w:t>
            </w:r>
          </w:p>
        </w:tc>
      </w:tr>
      <w:tr w:rsidR="00854189" w:rsidTr="00854189">
        <w:trPr>
          <w:trHeight w:val="550"/>
        </w:trPr>
        <w:tc>
          <w:tcPr>
            <w:tcW w:w="6204" w:type="dxa"/>
            <w:shd w:val="clear" w:color="auto" w:fill="B6DDE8" w:themeFill="accent5" w:themeFillTint="66"/>
          </w:tcPr>
          <w:p w:rsidR="00854189" w:rsidRDefault="00854189" w:rsidP="00854189">
            <w:pPr>
              <w:jc w:val="center"/>
            </w:pPr>
            <w:r>
              <w:t>Aplikacijski softver</w:t>
            </w:r>
          </w:p>
        </w:tc>
      </w:tr>
      <w:tr w:rsidR="00854189" w:rsidTr="00854189">
        <w:trPr>
          <w:trHeight w:val="544"/>
        </w:trPr>
        <w:tc>
          <w:tcPr>
            <w:tcW w:w="6204" w:type="dxa"/>
            <w:shd w:val="clear" w:color="auto" w:fill="92CDDC" w:themeFill="accent5" w:themeFillTint="99"/>
          </w:tcPr>
          <w:p w:rsidR="00854189" w:rsidRDefault="00854189" w:rsidP="00854189">
            <w:pPr>
              <w:jc w:val="center"/>
            </w:pPr>
            <w:r>
              <w:t>Softver za podršku</w:t>
            </w:r>
          </w:p>
        </w:tc>
      </w:tr>
      <w:tr w:rsidR="00854189" w:rsidTr="00854189">
        <w:trPr>
          <w:trHeight w:val="694"/>
        </w:trPr>
        <w:tc>
          <w:tcPr>
            <w:tcW w:w="6204" w:type="dxa"/>
            <w:shd w:val="clear" w:color="auto" w:fill="31849B" w:themeFill="accent5" w:themeFillShade="BF"/>
          </w:tcPr>
          <w:p w:rsidR="00854189" w:rsidRDefault="00854189" w:rsidP="00854189">
            <w:pPr>
              <w:jc w:val="center"/>
            </w:pPr>
            <w:r>
              <w:t>Hardver</w:t>
            </w:r>
          </w:p>
        </w:tc>
      </w:tr>
    </w:tbl>
    <w:p w:rsidR="000B55FB" w:rsidRDefault="000B55FB" w:rsidP="00143403">
      <w:pPr>
        <w:ind w:firstLine="708"/>
        <w:jc w:val="center"/>
        <w:rPr>
          <w:b/>
          <w:bCs/>
        </w:rPr>
      </w:pPr>
    </w:p>
    <w:p w:rsidR="000B55FB" w:rsidRDefault="000B55FB" w:rsidP="00143403">
      <w:pPr>
        <w:ind w:firstLine="708"/>
        <w:jc w:val="center"/>
        <w:rPr>
          <w:b/>
          <w:bCs/>
        </w:rPr>
      </w:pPr>
    </w:p>
    <w:p w:rsidR="00143403" w:rsidRPr="00F41196" w:rsidRDefault="00F41196" w:rsidP="00F41196">
      <w:pPr>
        <w:pStyle w:val="Heading1"/>
        <w:jc w:val="center"/>
        <w:rPr>
          <w:sz w:val="48"/>
          <w:szCs w:val="48"/>
        </w:rPr>
      </w:pPr>
      <w:r w:rsidRPr="00F41196">
        <w:rPr>
          <w:sz w:val="48"/>
          <w:szCs w:val="48"/>
        </w:rPr>
        <w:lastRenderedPageBreak/>
        <w:t>SOFTVERSKI PROCESI</w:t>
      </w:r>
    </w:p>
    <w:p w:rsidR="00143403" w:rsidRDefault="00143403" w:rsidP="006172FA">
      <w:pPr>
        <w:pStyle w:val="NoSpacing"/>
      </w:pPr>
    </w:p>
    <w:p w:rsidR="00143403" w:rsidRDefault="00340113" w:rsidP="00340113">
      <w:pPr>
        <w:pStyle w:val="Heading2"/>
      </w:pPr>
      <w:r w:rsidRPr="00143403">
        <w:t>SOFTVERSKI PROCESI</w:t>
      </w:r>
    </w:p>
    <w:p w:rsidR="00143403" w:rsidRPr="00143403" w:rsidRDefault="00143403" w:rsidP="00340113">
      <w:pPr>
        <w:pStyle w:val="NoSpacing"/>
      </w:pPr>
      <w:r w:rsidRPr="00143403">
        <w:t>Niz aktivnosti koji vodi do razvoja softvera.</w:t>
      </w:r>
    </w:p>
    <w:p w:rsidR="00143403" w:rsidRPr="00143403" w:rsidRDefault="00143403" w:rsidP="00340113">
      <w:pPr>
        <w:pStyle w:val="NoSpacing"/>
      </w:pPr>
      <w:r w:rsidRPr="00143403">
        <w:t>Iako postoji mnogo softverskih procesa slijedeće aktivnosti su im svima zajedničke:</w:t>
      </w:r>
    </w:p>
    <w:p w:rsidR="00143403" w:rsidRPr="00143403" w:rsidRDefault="00143403" w:rsidP="00CB5E80">
      <w:pPr>
        <w:pStyle w:val="NoSpacing"/>
        <w:numPr>
          <w:ilvl w:val="0"/>
          <w:numId w:val="49"/>
        </w:numPr>
      </w:pPr>
      <w:r w:rsidRPr="00340113">
        <w:rPr>
          <w:b/>
        </w:rPr>
        <w:t>Specifikacija</w:t>
      </w:r>
      <w:r w:rsidRPr="00143403">
        <w:t xml:space="preserve"> – funkcionalnosti softvera i njegova ograničenja</w:t>
      </w:r>
    </w:p>
    <w:p w:rsidR="00143403" w:rsidRPr="00143403" w:rsidRDefault="00143403" w:rsidP="00CB5E80">
      <w:pPr>
        <w:pStyle w:val="NoSpacing"/>
        <w:numPr>
          <w:ilvl w:val="0"/>
          <w:numId w:val="49"/>
        </w:numPr>
      </w:pPr>
      <w:r w:rsidRPr="00340113">
        <w:rPr>
          <w:b/>
        </w:rPr>
        <w:t>Dizajn i implementacija</w:t>
      </w:r>
      <w:r w:rsidRPr="00143403">
        <w:t xml:space="preserve"> – produkcija softvera koji odgovara zahtjevima</w:t>
      </w:r>
    </w:p>
    <w:p w:rsidR="00143403" w:rsidRPr="00143403" w:rsidRDefault="00143403" w:rsidP="00CB5E80">
      <w:pPr>
        <w:pStyle w:val="NoSpacing"/>
        <w:numPr>
          <w:ilvl w:val="0"/>
          <w:numId w:val="49"/>
        </w:numPr>
      </w:pPr>
      <w:r w:rsidRPr="00340113">
        <w:rPr>
          <w:b/>
        </w:rPr>
        <w:t>Validacija i verifikacija</w:t>
      </w:r>
      <w:r w:rsidRPr="00143403">
        <w:t xml:space="preserve"> – provjera radi li softver ispravno i ono što je kupac tražio</w:t>
      </w:r>
    </w:p>
    <w:p w:rsidR="00143403" w:rsidRPr="00143403" w:rsidRDefault="00143403" w:rsidP="00CB5E80">
      <w:pPr>
        <w:pStyle w:val="NoSpacing"/>
        <w:numPr>
          <w:ilvl w:val="0"/>
          <w:numId w:val="49"/>
        </w:numPr>
      </w:pPr>
      <w:r w:rsidRPr="00340113">
        <w:rPr>
          <w:b/>
        </w:rPr>
        <w:t>Održavanje (evolucija)</w:t>
      </w:r>
      <w:r w:rsidRPr="00143403">
        <w:t xml:space="preserve"> – izmjene softvera kako bi pratio promjene zahtjeva.</w:t>
      </w:r>
    </w:p>
    <w:p w:rsidR="00143403" w:rsidRPr="00143403" w:rsidRDefault="00143403" w:rsidP="00340113">
      <w:pPr>
        <w:pStyle w:val="NoSpacing"/>
      </w:pPr>
      <w:r w:rsidRPr="00340113">
        <w:rPr>
          <w:iCs/>
        </w:rPr>
        <w:t>Model softverskog procesa</w:t>
      </w:r>
      <w:r w:rsidRPr="00143403">
        <w:rPr>
          <w:i/>
          <w:iCs/>
        </w:rPr>
        <w:t xml:space="preserve"> </w:t>
      </w:r>
      <w:r w:rsidRPr="00143403">
        <w:t xml:space="preserve">je apstraktni prikaz procesa, koji ga predstavlja iz određene perspektive – daje parcijalni prikaz procesa. </w:t>
      </w:r>
    </w:p>
    <w:p w:rsidR="00143403" w:rsidRDefault="00143403" w:rsidP="006172FA">
      <w:pPr>
        <w:pStyle w:val="NoSpacing"/>
      </w:pPr>
    </w:p>
    <w:p w:rsidR="00143403" w:rsidRDefault="00340113" w:rsidP="00340113">
      <w:pPr>
        <w:pStyle w:val="Heading2"/>
      </w:pPr>
      <w:r w:rsidRPr="00143403">
        <w:t>SPECIFIKACIJA SOFTVERA</w:t>
      </w:r>
    </w:p>
    <w:p w:rsidR="00143403" w:rsidRPr="00143403" w:rsidRDefault="00143403" w:rsidP="00CB5E80">
      <w:pPr>
        <w:pStyle w:val="NoSpacing"/>
        <w:numPr>
          <w:ilvl w:val="0"/>
          <w:numId w:val="50"/>
        </w:numPr>
        <w:ind w:left="142" w:hanging="142"/>
      </w:pPr>
      <w:r w:rsidRPr="00143403">
        <w:t>Naziva se još na engleskom “</w:t>
      </w:r>
      <w:r w:rsidRPr="00143403">
        <w:rPr>
          <w:b/>
          <w:bCs/>
        </w:rPr>
        <w:t>requirements engineering</w:t>
      </w:r>
      <w:r w:rsidRPr="00143403">
        <w:t>”.</w:t>
      </w:r>
    </w:p>
    <w:p w:rsidR="00143403" w:rsidRPr="00143403" w:rsidRDefault="00143403" w:rsidP="00CB5E80">
      <w:pPr>
        <w:pStyle w:val="NoSpacing"/>
        <w:numPr>
          <w:ilvl w:val="0"/>
          <w:numId w:val="50"/>
        </w:numPr>
        <w:ind w:left="142" w:hanging="142"/>
      </w:pPr>
      <w:r w:rsidRPr="00143403">
        <w:t>Proces u kojem se utvrđuje koje usluge treba pružiti sustav i koja su njegova ograničenja (npr. broj korisnika koji mogu istovremeno pristupiti nekom podatku).</w:t>
      </w:r>
    </w:p>
    <w:p w:rsidR="00143403" w:rsidRPr="00143403" w:rsidRDefault="00143403" w:rsidP="00CB5E80">
      <w:pPr>
        <w:pStyle w:val="NoSpacing"/>
        <w:numPr>
          <w:ilvl w:val="0"/>
          <w:numId w:val="50"/>
        </w:numPr>
        <w:ind w:left="142" w:hanging="142"/>
      </w:pPr>
      <w:r w:rsidRPr="00143403">
        <w:t>Greška koja nastane u ovoj fazi jako je skupa pogotovo ako se pronađe tek kod verifikacije.</w:t>
      </w:r>
    </w:p>
    <w:p w:rsidR="00143403" w:rsidRPr="00143403" w:rsidRDefault="00143403" w:rsidP="00CB5E80">
      <w:pPr>
        <w:pStyle w:val="NoSpacing"/>
        <w:numPr>
          <w:ilvl w:val="0"/>
          <w:numId w:val="50"/>
        </w:numPr>
        <w:ind w:left="142" w:hanging="142"/>
      </w:pPr>
      <w:r w:rsidRPr="00143403">
        <w:t>Procesi specifikacije softvera:</w:t>
      </w:r>
    </w:p>
    <w:p w:rsidR="00143403" w:rsidRPr="00143403" w:rsidRDefault="00143403" w:rsidP="00CB5E80">
      <w:pPr>
        <w:pStyle w:val="NoSpacing"/>
        <w:numPr>
          <w:ilvl w:val="0"/>
          <w:numId w:val="51"/>
        </w:numPr>
      </w:pPr>
      <w:r w:rsidRPr="00143403">
        <w:t xml:space="preserve">Studija izvedivosti (eng. feasibility study) – ići u projekt ili ne? </w:t>
      </w:r>
    </w:p>
    <w:p w:rsidR="00143403" w:rsidRPr="00143403" w:rsidRDefault="00143403" w:rsidP="00CB5E80">
      <w:pPr>
        <w:pStyle w:val="NoSpacing"/>
        <w:numPr>
          <w:ilvl w:val="0"/>
          <w:numId w:val="51"/>
        </w:numPr>
      </w:pPr>
      <w:r w:rsidRPr="00143403">
        <w:t>Opisivanje i analiza zahtjeva</w:t>
      </w:r>
    </w:p>
    <w:p w:rsidR="00143403" w:rsidRPr="00143403" w:rsidRDefault="00D13ABA" w:rsidP="00CB5E80">
      <w:pPr>
        <w:pStyle w:val="NoSpacing"/>
        <w:numPr>
          <w:ilvl w:val="0"/>
          <w:numId w:val="51"/>
        </w:numPr>
      </w:pPr>
      <w:r>
        <w:rPr>
          <w:noProof/>
          <w:lang w:eastAsia="hr-HR"/>
        </w:rPr>
        <w:pict>
          <v:shape id="_x0000_s1037" type="#_x0000_t75" style="position:absolute;left:0;text-align:left;margin-left:174.35pt;margin-top:-.1pt;width:236.2pt;height:125.65pt;z-index:251668480">
            <v:imagedata r:id="rId30" o:title=""/>
          </v:shape>
          <o:OLEObject Type="Embed" ProgID="Visio.Drawing.11" ShapeID="_x0000_s1037" DrawAspect="Content" ObjectID="_1389524708" r:id="rId31"/>
        </w:pict>
      </w:r>
      <w:r w:rsidR="00143403" w:rsidRPr="00143403">
        <w:t>Specifikacija zahtjeva</w:t>
      </w:r>
    </w:p>
    <w:p w:rsidR="00340113" w:rsidRDefault="00143403" w:rsidP="00CB5E80">
      <w:pPr>
        <w:pStyle w:val="NoSpacing"/>
        <w:numPr>
          <w:ilvl w:val="0"/>
          <w:numId w:val="51"/>
        </w:numPr>
      </w:pPr>
      <w:r w:rsidRPr="00143403">
        <w:t>Validacija zahtjeva</w:t>
      </w:r>
    </w:p>
    <w:p w:rsidR="00340113" w:rsidRDefault="00340113" w:rsidP="00340113">
      <w:pPr>
        <w:pStyle w:val="Heading2"/>
      </w:pPr>
    </w:p>
    <w:p w:rsidR="00340113" w:rsidRPr="006172FA" w:rsidRDefault="00340113" w:rsidP="006172FA">
      <w:pPr>
        <w:pStyle w:val="NoSpacing"/>
        <w:rPr>
          <w:b/>
        </w:rPr>
      </w:pPr>
      <w:r w:rsidRPr="006172FA">
        <w:rPr>
          <w:b/>
        </w:rPr>
        <w:t xml:space="preserve">PROCES SPECIFIKACIJE </w:t>
      </w:r>
    </w:p>
    <w:p w:rsidR="00340113" w:rsidRDefault="00340113" w:rsidP="006172FA">
      <w:pPr>
        <w:pStyle w:val="NoSpacing"/>
        <w:rPr>
          <w:b/>
        </w:rPr>
      </w:pPr>
      <w:r w:rsidRPr="006172FA">
        <w:rPr>
          <w:b/>
        </w:rPr>
        <w:t>ZAHTJEVA</w:t>
      </w:r>
    </w:p>
    <w:p w:rsidR="006172FA" w:rsidRPr="006172FA" w:rsidRDefault="006172FA" w:rsidP="006172FA">
      <w:pPr>
        <w:pStyle w:val="NoSpacing"/>
        <w:rPr>
          <w:b/>
        </w:rPr>
      </w:pPr>
    </w:p>
    <w:p w:rsidR="00143403" w:rsidRDefault="00340113" w:rsidP="00340113">
      <w:pPr>
        <w:pStyle w:val="Heading2"/>
      </w:pPr>
      <w:r w:rsidRPr="00143403">
        <w:t>DIZAJN I IMPLEMENTACIJA SOFTVERA</w:t>
      </w:r>
    </w:p>
    <w:p w:rsidR="00143403" w:rsidRPr="00143403" w:rsidRDefault="00143403" w:rsidP="00340113">
      <w:pPr>
        <w:pStyle w:val="NoSpacing"/>
      </w:pPr>
      <w:r w:rsidRPr="00143403">
        <w:t>Proces konverzije specifikacije u sustav koji obavlja svoju funkciju.</w:t>
      </w:r>
    </w:p>
    <w:p w:rsidR="00143403" w:rsidRPr="00143403" w:rsidRDefault="00143403" w:rsidP="006172FA">
      <w:pPr>
        <w:pStyle w:val="NoSpacing"/>
      </w:pPr>
      <w:r w:rsidRPr="00340113">
        <w:rPr>
          <w:u w:val="single"/>
        </w:rPr>
        <w:t>Dizajn softvera</w:t>
      </w:r>
      <w:r w:rsidR="006172FA">
        <w:t xml:space="preserve"> - </w:t>
      </w:r>
      <w:r w:rsidRPr="00143403">
        <w:t>struktura programa koji se realizira,  sučelja među komponenta, algoritama koji se koriste, organizacije podataka, …</w:t>
      </w:r>
    </w:p>
    <w:p w:rsidR="00143403" w:rsidRPr="006172FA" w:rsidRDefault="00143403" w:rsidP="006172FA">
      <w:pPr>
        <w:pStyle w:val="NoSpacing"/>
        <w:rPr>
          <w:u w:val="single"/>
        </w:rPr>
      </w:pPr>
      <w:r w:rsidRPr="00340113">
        <w:rPr>
          <w:u w:val="single"/>
        </w:rPr>
        <w:t xml:space="preserve">Implementacija </w:t>
      </w:r>
      <w:r w:rsidR="006172FA" w:rsidRPr="006172FA">
        <w:t xml:space="preserve"> - </w:t>
      </w:r>
      <w:r w:rsidRPr="00143403">
        <w:t>Pretvorba ove strukture u izvršni program</w:t>
      </w:r>
    </w:p>
    <w:p w:rsidR="00143403" w:rsidRPr="00143403" w:rsidRDefault="00143403" w:rsidP="00340113">
      <w:pPr>
        <w:pStyle w:val="NoSpacing"/>
      </w:pPr>
      <w:r w:rsidRPr="00143403">
        <w:t>Aktivnosti dizajna i implementacije su usko povezane i mogu se isprepletati ovisno</w:t>
      </w:r>
      <w:r w:rsidR="006172FA">
        <w:t xml:space="preserve"> koji se procesni model koristi.</w:t>
      </w:r>
    </w:p>
    <w:p w:rsidR="00143403" w:rsidRDefault="00340113" w:rsidP="00340113">
      <w:pPr>
        <w:pStyle w:val="Heading2"/>
      </w:pPr>
      <w:r w:rsidRPr="00143403">
        <w:t>PROCES DIZAJNA SOFTVERA</w:t>
      </w:r>
    </w:p>
    <w:p w:rsidR="00143403" w:rsidRDefault="00D13ABA" w:rsidP="00143403">
      <w:pPr>
        <w:ind w:firstLine="708"/>
      </w:pPr>
      <w:r>
        <w:rPr>
          <w:noProof/>
          <w:lang w:eastAsia="hr-HR"/>
        </w:rPr>
        <w:pict>
          <v:shape id="_x0000_s1038" type="#_x0000_t75" style="position:absolute;left:0;text-align:left;margin-left:4.55pt;margin-top:7.9pt;width:412.65pt;height:140pt;z-index:251669504">
            <v:imagedata r:id="rId32" o:title=""/>
          </v:shape>
          <o:OLEObject Type="Embed" ProgID="Visio.Drawing.11" ShapeID="_x0000_s1038" DrawAspect="Content" ObjectID="_1389524709" r:id="rId33"/>
        </w:pict>
      </w:r>
    </w:p>
    <w:p w:rsidR="00143403" w:rsidRPr="00143403" w:rsidRDefault="00143403" w:rsidP="00143403"/>
    <w:p w:rsidR="00143403" w:rsidRPr="00143403" w:rsidRDefault="00143403" w:rsidP="00143403"/>
    <w:p w:rsidR="00143403" w:rsidRPr="00143403" w:rsidRDefault="00143403" w:rsidP="00143403"/>
    <w:p w:rsidR="00143403" w:rsidRPr="00143403" w:rsidRDefault="00143403" w:rsidP="00143403"/>
    <w:p w:rsidR="00143403" w:rsidRDefault="00143403" w:rsidP="00143403"/>
    <w:p w:rsidR="00143403" w:rsidRDefault="00340113" w:rsidP="00340113">
      <w:pPr>
        <w:pStyle w:val="Heading2"/>
      </w:pPr>
      <w:r w:rsidRPr="00143403">
        <w:lastRenderedPageBreak/>
        <w:t>AKTIVNOSTI PROCESA DIZAJNA</w:t>
      </w:r>
    </w:p>
    <w:p w:rsidR="00143403" w:rsidRPr="00143403" w:rsidRDefault="00143403" w:rsidP="00CB5E80">
      <w:pPr>
        <w:pStyle w:val="NoSpacing"/>
        <w:numPr>
          <w:ilvl w:val="0"/>
          <w:numId w:val="52"/>
        </w:numPr>
      </w:pPr>
      <w:r w:rsidRPr="006172FA">
        <w:rPr>
          <w:b/>
        </w:rPr>
        <w:t>Dizajn arhitekture</w:t>
      </w:r>
      <w:r w:rsidRPr="00143403">
        <w:t xml:space="preserve"> – identifikacija pod sustava</w:t>
      </w:r>
    </w:p>
    <w:p w:rsidR="00143403" w:rsidRPr="00143403" w:rsidRDefault="00143403" w:rsidP="00CB5E80">
      <w:pPr>
        <w:pStyle w:val="NoSpacing"/>
        <w:numPr>
          <w:ilvl w:val="0"/>
          <w:numId w:val="52"/>
        </w:numPr>
      </w:pPr>
      <w:r w:rsidRPr="006172FA">
        <w:rPr>
          <w:b/>
        </w:rPr>
        <w:t>Apstraktna specifikacija</w:t>
      </w:r>
      <w:r w:rsidRPr="00143403">
        <w:t xml:space="preserve"> – usluga i ograničenja svakog podsustava</w:t>
      </w:r>
    </w:p>
    <w:p w:rsidR="00143403" w:rsidRPr="00143403" w:rsidRDefault="00143403" w:rsidP="00CB5E80">
      <w:pPr>
        <w:pStyle w:val="NoSpacing"/>
        <w:numPr>
          <w:ilvl w:val="0"/>
          <w:numId w:val="52"/>
        </w:numPr>
      </w:pPr>
      <w:r w:rsidRPr="006172FA">
        <w:rPr>
          <w:b/>
        </w:rPr>
        <w:t>Dizajn sučelja</w:t>
      </w:r>
      <w:r w:rsidRPr="00143403">
        <w:t xml:space="preserve"> –prema drugim pod sustavima</w:t>
      </w:r>
    </w:p>
    <w:p w:rsidR="00143403" w:rsidRPr="00143403" w:rsidRDefault="00143403" w:rsidP="00CB5E80">
      <w:pPr>
        <w:pStyle w:val="NoSpacing"/>
        <w:numPr>
          <w:ilvl w:val="0"/>
          <w:numId w:val="52"/>
        </w:numPr>
      </w:pPr>
      <w:r w:rsidRPr="006172FA">
        <w:rPr>
          <w:b/>
        </w:rPr>
        <w:t>Dizajn komponenti</w:t>
      </w:r>
      <w:r w:rsidRPr="00143403">
        <w:t xml:space="preserve"> – usluga dodijeljenih komponentama</w:t>
      </w:r>
    </w:p>
    <w:p w:rsidR="00143403" w:rsidRPr="00143403" w:rsidRDefault="00143403" w:rsidP="00CB5E80">
      <w:pPr>
        <w:pStyle w:val="NoSpacing"/>
        <w:numPr>
          <w:ilvl w:val="0"/>
          <w:numId w:val="52"/>
        </w:numPr>
      </w:pPr>
      <w:r w:rsidRPr="006172FA">
        <w:rPr>
          <w:b/>
        </w:rPr>
        <w:t>Dizajn strukture podataka</w:t>
      </w:r>
      <w:r w:rsidRPr="00143403">
        <w:t xml:space="preserve"> – detaljan dizajn organizacije podataka u sustavu</w:t>
      </w:r>
    </w:p>
    <w:p w:rsidR="00143403" w:rsidRDefault="00143403" w:rsidP="00CB5E80">
      <w:pPr>
        <w:pStyle w:val="NoSpacing"/>
        <w:numPr>
          <w:ilvl w:val="0"/>
          <w:numId w:val="52"/>
        </w:numPr>
      </w:pPr>
      <w:r w:rsidRPr="006172FA">
        <w:rPr>
          <w:b/>
        </w:rPr>
        <w:t>Dizajn algoritama</w:t>
      </w:r>
      <w:r w:rsidRPr="00143403">
        <w:t xml:space="preserve"> – koji osiguravaju neke od usluga </w:t>
      </w:r>
    </w:p>
    <w:p w:rsidR="00143403" w:rsidRDefault="00340113" w:rsidP="00340113">
      <w:pPr>
        <w:pStyle w:val="Heading2"/>
      </w:pPr>
      <w:r w:rsidRPr="00143403">
        <w:t>STRUKTURIRANE METODE</w:t>
      </w:r>
    </w:p>
    <w:p w:rsidR="00143403" w:rsidRPr="00143403" w:rsidRDefault="00143403" w:rsidP="006172FA">
      <w:pPr>
        <w:pStyle w:val="NoSpacing"/>
      </w:pPr>
      <w:r w:rsidRPr="00143403">
        <w:t>Sistematski pristup razvoju dizajna softvera koji se dokumentira kao niz grafičkih modela.</w:t>
      </w:r>
    </w:p>
    <w:p w:rsidR="00143403" w:rsidRPr="00143403" w:rsidRDefault="00143403" w:rsidP="006172FA">
      <w:pPr>
        <w:pStyle w:val="NoSpacing"/>
      </w:pPr>
      <w:r w:rsidRPr="00143403">
        <w:t xml:space="preserve">Mogu podržavati sve ili samo neke od slijedećih modela: </w:t>
      </w:r>
    </w:p>
    <w:p w:rsidR="00143403" w:rsidRPr="00143403" w:rsidRDefault="00143403" w:rsidP="00CB5E80">
      <w:pPr>
        <w:pStyle w:val="NoSpacing"/>
        <w:numPr>
          <w:ilvl w:val="0"/>
          <w:numId w:val="53"/>
        </w:numPr>
      </w:pPr>
      <w:r w:rsidRPr="006172FA">
        <w:rPr>
          <w:b/>
          <w:i/>
          <w:iCs/>
        </w:rPr>
        <w:t>Objektni model</w:t>
      </w:r>
      <w:r w:rsidRPr="00143403">
        <w:rPr>
          <w:i/>
          <w:iCs/>
        </w:rPr>
        <w:t xml:space="preserve"> </w:t>
      </w:r>
      <w:r w:rsidRPr="00143403">
        <w:t>– prikazuje klase objekata u sustavu i njihove međuovisnosti</w:t>
      </w:r>
    </w:p>
    <w:p w:rsidR="00143403" w:rsidRPr="00143403" w:rsidRDefault="00143403" w:rsidP="00CB5E80">
      <w:pPr>
        <w:pStyle w:val="NoSpacing"/>
        <w:numPr>
          <w:ilvl w:val="0"/>
          <w:numId w:val="53"/>
        </w:numPr>
      </w:pPr>
      <w:r w:rsidRPr="006172FA">
        <w:rPr>
          <w:b/>
          <w:i/>
          <w:iCs/>
        </w:rPr>
        <w:t>Slijedni model</w:t>
      </w:r>
      <w:r w:rsidRPr="00143403">
        <w:rPr>
          <w:i/>
          <w:iCs/>
        </w:rPr>
        <w:t xml:space="preserve"> </w:t>
      </w:r>
      <w:r w:rsidRPr="00143403">
        <w:t>– prikazuje akcije objekata u sustavu koji obavlja svoje funkcionalnosti</w:t>
      </w:r>
    </w:p>
    <w:p w:rsidR="00143403" w:rsidRPr="00143403" w:rsidRDefault="00143403" w:rsidP="00CB5E80">
      <w:pPr>
        <w:pStyle w:val="NoSpacing"/>
        <w:numPr>
          <w:ilvl w:val="0"/>
          <w:numId w:val="53"/>
        </w:numPr>
      </w:pPr>
      <w:r w:rsidRPr="006172FA">
        <w:rPr>
          <w:b/>
          <w:i/>
          <w:iCs/>
        </w:rPr>
        <w:t>Model prijelaza stanja</w:t>
      </w:r>
      <w:r w:rsidRPr="00143403">
        <w:rPr>
          <w:i/>
          <w:iCs/>
        </w:rPr>
        <w:t xml:space="preserve"> </w:t>
      </w:r>
      <w:r w:rsidRPr="00143403">
        <w:t>– prikazuje stanja sustava te akcije koje uzrokuju prijelaz iz jednog stanja u drugo</w:t>
      </w:r>
    </w:p>
    <w:p w:rsidR="00143403" w:rsidRPr="00143403" w:rsidRDefault="00143403" w:rsidP="00CB5E80">
      <w:pPr>
        <w:pStyle w:val="NoSpacing"/>
        <w:numPr>
          <w:ilvl w:val="0"/>
          <w:numId w:val="53"/>
        </w:numPr>
      </w:pPr>
      <w:r w:rsidRPr="006172FA">
        <w:rPr>
          <w:b/>
          <w:i/>
          <w:iCs/>
        </w:rPr>
        <w:t>Strukturni model</w:t>
      </w:r>
      <w:r w:rsidRPr="00143403">
        <w:rPr>
          <w:i/>
          <w:iCs/>
        </w:rPr>
        <w:t xml:space="preserve"> </w:t>
      </w:r>
      <w:r w:rsidRPr="00143403">
        <w:t xml:space="preserve">– prikazuje komponente sustava i  načina na koji su povezane </w:t>
      </w:r>
    </w:p>
    <w:p w:rsidR="00143403" w:rsidRPr="00143403" w:rsidRDefault="00143403" w:rsidP="00CB5E80">
      <w:pPr>
        <w:pStyle w:val="NoSpacing"/>
        <w:numPr>
          <w:ilvl w:val="0"/>
          <w:numId w:val="53"/>
        </w:numPr>
      </w:pPr>
      <w:r w:rsidRPr="006172FA">
        <w:rPr>
          <w:b/>
          <w:i/>
          <w:iCs/>
        </w:rPr>
        <w:t>Model toka podataka</w:t>
      </w:r>
      <w:r w:rsidRPr="00143403">
        <w:rPr>
          <w:i/>
          <w:iCs/>
        </w:rPr>
        <w:t xml:space="preserve"> </w:t>
      </w:r>
      <w:r w:rsidRPr="00143403">
        <w:t xml:space="preserve">– prikazuje transformacija podataka  koja se događa za vrijeme rada sustava. </w:t>
      </w:r>
    </w:p>
    <w:p w:rsidR="00143403" w:rsidRDefault="00340113" w:rsidP="00340113">
      <w:pPr>
        <w:pStyle w:val="Heading2"/>
      </w:pPr>
      <w:r w:rsidRPr="00143403">
        <w:t>PROGRAMIRANJE I PRONALAŽENJE GREŠAKA</w:t>
      </w:r>
    </w:p>
    <w:p w:rsidR="00143403" w:rsidRPr="00143403" w:rsidRDefault="00143403" w:rsidP="006172FA">
      <w:pPr>
        <w:pStyle w:val="NoSpacing"/>
      </w:pPr>
      <w:r w:rsidRPr="00143403">
        <w:t xml:space="preserve">Programiranje je slijedeći korak u fazi razvoja softvera s koji se često kreće već pri kraju faze dizajna (osim kod kritičnih sustava). </w:t>
      </w:r>
    </w:p>
    <w:p w:rsidR="00143403" w:rsidRPr="00143403" w:rsidRDefault="00143403" w:rsidP="006172FA">
      <w:pPr>
        <w:pStyle w:val="NoSpacing"/>
      </w:pPr>
      <w:r w:rsidRPr="00143403">
        <w:t>Programiranje je osobna aktivnost – ne postoji generički programerski proces.</w:t>
      </w:r>
    </w:p>
    <w:p w:rsidR="00143403" w:rsidRPr="00143403" w:rsidRDefault="00143403" w:rsidP="006172FA">
      <w:pPr>
        <w:pStyle w:val="NoSpacing"/>
      </w:pPr>
      <w:r w:rsidRPr="00143403">
        <w:t>Programeri provode programsko testiranje kako bi se otkrile i uklonile greške u programu.</w:t>
      </w:r>
    </w:p>
    <w:p w:rsidR="00143403" w:rsidRPr="00143403" w:rsidRDefault="00143403" w:rsidP="006172FA">
      <w:pPr>
        <w:pStyle w:val="NoSpacing"/>
      </w:pPr>
      <w:r w:rsidRPr="00143403">
        <w:t xml:space="preserve">Proces uklanjanja pogreški: </w:t>
      </w:r>
    </w:p>
    <w:p w:rsidR="00143403" w:rsidRDefault="00D13ABA" w:rsidP="00143403">
      <w:pPr>
        <w:ind w:firstLine="708"/>
      </w:pPr>
      <w:r>
        <w:rPr>
          <w:noProof/>
          <w:lang w:eastAsia="hr-HR"/>
        </w:rPr>
        <w:pict>
          <v:shape id="_x0000_s1039" type="#_x0000_t75" style="position:absolute;left:0;text-align:left;margin-left:33.8pt;margin-top:11.75pt;width:275.15pt;height:31.8pt;z-index:251670528">
            <v:imagedata r:id="rId34" o:title=""/>
          </v:shape>
          <o:OLEObject Type="Embed" ProgID="Visio.Drawing.11" ShapeID="_x0000_s1039" DrawAspect="Content" ObjectID="_1389524710" r:id="rId35"/>
        </w:pict>
      </w:r>
    </w:p>
    <w:p w:rsidR="00143403" w:rsidRPr="00143403" w:rsidRDefault="00143403" w:rsidP="00143403"/>
    <w:p w:rsidR="00143403" w:rsidRDefault="00143403" w:rsidP="006172FA">
      <w:pPr>
        <w:pStyle w:val="NoSpacing"/>
      </w:pPr>
    </w:p>
    <w:p w:rsidR="00143403" w:rsidRDefault="00340113" w:rsidP="00340113">
      <w:pPr>
        <w:pStyle w:val="Heading2"/>
      </w:pPr>
      <w:r w:rsidRPr="00143403">
        <w:t>VALIDACIJA SOFTVERA</w:t>
      </w:r>
    </w:p>
    <w:p w:rsidR="00143403" w:rsidRPr="00143403" w:rsidRDefault="00143403" w:rsidP="00CB5E80">
      <w:pPr>
        <w:pStyle w:val="NoSpacing"/>
        <w:numPr>
          <w:ilvl w:val="0"/>
          <w:numId w:val="54"/>
        </w:numPr>
      </w:pPr>
      <w:r w:rsidRPr="00143403">
        <w:t>Verifikacija i validacija (V&amp;V) se provodi s ciljem da se pokaže kako  odgovara specifikaciji i zahtjevima korisnika.</w:t>
      </w:r>
    </w:p>
    <w:p w:rsidR="00143403" w:rsidRPr="00143403" w:rsidRDefault="00143403" w:rsidP="00CB5E80">
      <w:pPr>
        <w:pStyle w:val="NoSpacing"/>
        <w:numPr>
          <w:ilvl w:val="0"/>
          <w:numId w:val="54"/>
        </w:numPr>
      </w:pPr>
      <w:r w:rsidRPr="00143403">
        <w:t>Uključuje provjeru procesa i testiranje sustava.</w:t>
      </w:r>
    </w:p>
    <w:p w:rsidR="006172FA" w:rsidRDefault="00D13ABA" w:rsidP="00CB5E80">
      <w:pPr>
        <w:pStyle w:val="NoSpacing"/>
        <w:numPr>
          <w:ilvl w:val="0"/>
          <w:numId w:val="54"/>
        </w:numPr>
      </w:pPr>
      <w:r>
        <w:rPr>
          <w:noProof/>
          <w:lang w:eastAsia="hr-HR"/>
        </w:rPr>
        <w:pict>
          <v:shape id="_x0000_s1040" type="#_x0000_t75" style="position:absolute;left:0;text-align:left;margin-left:150.45pt;margin-top:18.45pt;width:179.65pt;height:67.55pt;z-index:251671552">
            <v:imagedata r:id="rId36" o:title=""/>
          </v:shape>
          <o:OLEObject Type="Embed" ProgID="Visio.Drawing.11" ShapeID="_x0000_s1040" DrawAspect="Content" ObjectID="_1389524711" r:id="rId37"/>
        </w:pict>
      </w:r>
      <w:r w:rsidR="00143403" w:rsidRPr="00143403">
        <w:t xml:space="preserve">Testiranje sustava uključuje pokretanje sustava po testnim scenarijima koji se pišu iz specifikacije zahtjeva. </w:t>
      </w:r>
    </w:p>
    <w:p w:rsidR="006172FA" w:rsidRDefault="006172FA" w:rsidP="00340113">
      <w:pPr>
        <w:pStyle w:val="Heading2"/>
      </w:pPr>
    </w:p>
    <w:p w:rsidR="00143403" w:rsidRPr="006172FA" w:rsidRDefault="00340113" w:rsidP="006172FA">
      <w:pPr>
        <w:pStyle w:val="NoSpacing"/>
        <w:ind w:firstLine="708"/>
        <w:rPr>
          <w:b/>
          <w:bCs/>
          <w:i/>
        </w:rPr>
      </w:pPr>
      <w:r w:rsidRPr="006172FA">
        <w:rPr>
          <w:b/>
          <w:i/>
        </w:rPr>
        <w:t>PROCES TESTIRANJA</w:t>
      </w:r>
    </w:p>
    <w:p w:rsidR="00143403" w:rsidRDefault="00143403" w:rsidP="00143403">
      <w:pPr>
        <w:ind w:firstLine="708"/>
        <w:rPr>
          <w:b/>
          <w:bCs/>
        </w:rPr>
      </w:pPr>
    </w:p>
    <w:p w:rsidR="00143403" w:rsidRDefault="00340113" w:rsidP="00340113">
      <w:pPr>
        <w:pStyle w:val="Heading2"/>
      </w:pPr>
      <w:r w:rsidRPr="00143403">
        <w:t>FAZE TESTIRANJA</w:t>
      </w:r>
    </w:p>
    <w:p w:rsidR="00143403" w:rsidRPr="006172FA" w:rsidRDefault="00143403" w:rsidP="006172FA">
      <w:pPr>
        <w:pStyle w:val="NoSpacing"/>
        <w:rPr>
          <w:b/>
        </w:rPr>
      </w:pPr>
      <w:r w:rsidRPr="006172FA">
        <w:rPr>
          <w:b/>
        </w:rPr>
        <w:t>Testiranje komponenti ili jedinično testiranje</w:t>
      </w:r>
    </w:p>
    <w:p w:rsidR="00143403" w:rsidRPr="00143403" w:rsidRDefault="00143403" w:rsidP="00CB5E80">
      <w:pPr>
        <w:pStyle w:val="NoSpacing"/>
        <w:numPr>
          <w:ilvl w:val="0"/>
          <w:numId w:val="55"/>
        </w:numPr>
      </w:pPr>
      <w:r w:rsidRPr="00143403">
        <w:t>Komponente se pojedinačno testiraju</w:t>
      </w:r>
    </w:p>
    <w:p w:rsidR="00143403" w:rsidRPr="00143403" w:rsidRDefault="00143403" w:rsidP="00CB5E80">
      <w:pPr>
        <w:pStyle w:val="NoSpacing"/>
        <w:numPr>
          <w:ilvl w:val="0"/>
          <w:numId w:val="55"/>
        </w:numPr>
      </w:pPr>
      <w:r w:rsidRPr="00143403">
        <w:t>Komponente mogu biti funkcije ili objekti ili smislena grupa jednog od njih.</w:t>
      </w:r>
    </w:p>
    <w:p w:rsidR="00143403" w:rsidRPr="006172FA" w:rsidRDefault="00143403" w:rsidP="006172FA">
      <w:pPr>
        <w:pStyle w:val="NoSpacing"/>
        <w:rPr>
          <w:b/>
        </w:rPr>
      </w:pPr>
      <w:r w:rsidRPr="006172FA">
        <w:rPr>
          <w:b/>
        </w:rPr>
        <w:t>Testiranje sustava</w:t>
      </w:r>
    </w:p>
    <w:p w:rsidR="00143403" w:rsidRPr="00143403" w:rsidRDefault="00143403" w:rsidP="00CB5E80">
      <w:pPr>
        <w:pStyle w:val="NoSpacing"/>
        <w:numPr>
          <w:ilvl w:val="0"/>
          <w:numId w:val="55"/>
        </w:numPr>
      </w:pPr>
      <w:r w:rsidRPr="00143403">
        <w:t>Testiranje sustava kao cjeline odgovara li funkcionalnim i nefunkcionalnim zahtjevima. Testiranje izranjajućaih svojstava je posebno važno.</w:t>
      </w:r>
    </w:p>
    <w:p w:rsidR="00143403" w:rsidRPr="006172FA" w:rsidRDefault="00143403" w:rsidP="006172FA">
      <w:pPr>
        <w:pStyle w:val="NoSpacing"/>
        <w:rPr>
          <w:b/>
        </w:rPr>
      </w:pPr>
      <w:r w:rsidRPr="006172FA">
        <w:rPr>
          <w:b/>
        </w:rPr>
        <w:t>Test prihvaćanja</w:t>
      </w:r>
    </w:p>
    <w:p w:rsidR="00143403" w:rsidRDefault="00143403" w:rsidP="00CB5E80">
      <w:pPr>
        <w:pStyle w:val="NoSpacing"/>
        <w:numPr>
          <w:ilvl w:val="0"/>
          <w:numId w:val="55"/>
        </w:numPr>
      </w:pPr>
      <w:r w:rsidRPr="00143403">
        <w:t xml:space="preserve">Testiranje s korisničkim podacima kako bi se provjerilo je li on odgovara zahtjevima korisnika. </w:t>
      </w:r>
    </w:p>
    <w:p w:rsidR="00143403" w:rsidRPr="00143403" w:rsidRDefault="00D13ABA" w:rsidP="00143403">
      <w:r>
        <w:rPr>
          <w:noProof/>
          <w:lang w:eastAsia="hr-HR"/>
        </w:rPr>
        <w:lastRenderedPageBreak/>
        <w:pict>
          <v:shape id="_x0000_s1041" type="#_x0000_t75" style="position:absolute;margin-left:25.9pt;margin-top:5.05pt;width:334.4pt;height:122.55pt;z-index:251672576">
            <v:imagedata r:id="rId38" o:title=""/>
          </v:shape>
          <o:OLEObject Type="Embed" ProgID="Visio.Drawing.11" ShapeID="_x0000_s1041" DrawAspect="Content" ObjectID="_1389524712" r:id="rId39"/>
        </w:pict>
      </w:r>
    </w:p>
    <w:p w:rsidR="00143403" w:rsidRPr="00143403" w:rsidRDefault="00143403" w:rsidP="00143403"/>
    <w:p w:rsidR="00143403" w:rsidRPr="00143403" w:rsidRDefault="00143403" w:rsidP="00143403"/>
    <w:p w:rsidR="00143403" w:rsidRPr="00143403" w:rsidRDefault="00143403" w:rsidP="00143403"/>
    <w:p w:rsidR="00143403" w:rsidRPr="00143403" w:rsidRDefault="00143403" w:rsidP="00143403"/>
    <w:p w:rsidR="00143403" w:rsidRDefault="00143403" w:rsidP="00143403"/>
    <w:p w:rsidR="00143403" w:rsidRDefault="00D13ABA" w:rsidP="00340113">
      <w:pPr>
        <w:pStyle w:val="Heading2"/>
      </w:pPr>
      <w:r>
        <w:rPr>
          <w:noProof/>
          <w:lang w:eastAsia="hr-HR"/>
        </w:rPr>
        <w:pict>
          <v:shape id="_x0000_s1042" type="#_x0000_t75" style="position:absolute;margin-left:171.05pt;margin-top:8.3pt;width:291.4pt;height:99.75pt;z-index:251673600">
            <v:imagedata r:id="rId40" o:title=""/>
          </v:shape>
          <o:OLEObject Type="Embed" ProgID="Visio.Drawing.11" ShapeID="_x0000_s1042" DrawAspect="Content" ObjectID="_1389524713" r:id="rId41"/>
        </w:pict>
      </w:r>
      <w:r w:rsidR="00340113" w:rsidRPr="00143403">
        <w:t>ODRŽAVANJE (EVOLUCIJA) SOFTVERA</w:t>
      </w:r>
    </w:p>
    <w:p w:rsidR="00F40063" w:rsidRDefault="00143403" w:rsidP="00F40063">
      <w:pPr>
        <w:pStyle w:val="NoSpacing"/>
      </w:pPr>
      <w:r w:rsidRPr="00143403">
        <w:t>Softver je sam po sebi fleksibilan i može</w:t>
      </w:r>
    </w:p>
    <w:p w:rsidR="00F40063" w:rsidRDefault="00143403" w:rsidP="00F40063">
      <w:pPr>
        <w:pStyle w:val="NoSpacing"/>
      </w:pPr>
      <w:r w:rsidRPr="00143403">
        <w:t xml:space="preserve"> se lako mijenjati.</w:t>
      </w:r>
      <w:r w:rsidR="00F40063">
        <w:t xml:space="preserve"> </w:t>
      </w:r>
      <w:r w:rsidRPr="00143403">
        <w:t xml:space="preserve">Kako se zahtjevi </w:t>
      </w:r>
    </w:p>
    <w:p w:rsidR="00F40063" w:rsidRDefault="00143403" w:rsidP="00F40063">
      <w:pPr>
        <w:pStyle w:val="NoSpacing"/>
      </w:pPr>
      <w:r w:rsidRPr="00143403">
        <w:t xml:space="preserve">mijenjaju kroz promjene poslovnih </w:t>
      </w:r>
    </w:p>
    <w:p w:rsidR="00F40063" w:rsidRDefault="00143403" w:rsidP="00F40063">
      <w:pPr>
        <w:pStyle w:val="NoSpacing"/>
      </w:pPr>
      <w:r w:rsidRPr="00143403">
        <w:t>okolnosti, softver koji podržava poslovanje</w:t>
      </w:r>
    </w:p>
    <w:p w:rsidR="00143403" w:rsidRDefault="00143403" w:rsidP="00F40063">
      <w:pPr>
        <w:pStyle w:val="NoSpacing"/>
      </w:pPr>
      <w:r w:rsidRPr="00143403">
        <w:t xml:space="preserve"> također treba evoluirati i mijenjati se. </w:t>
      </w:r>
    </w:p>
    <w:p w:rsidR="00F40063" w:rsidRDefault="00F40063"/>
    <w:p w:rsidR="00143403" w:rsidRDefault="00340113" w:rsidP="00340113">
      <w:pPr>
        <w:pStyle w:val="Heading2"/>
      </w:pPr>
      <w:r w:rsidRPr="00143403">
        <w:t>MODELI SOFTVERSKIH PROCESA</w:t>
      </w:r>
    </w:p>
    <w:p w:rsidR="00143403" w:rsidRPr="00583D7C" w:rsidRDefault="00143403" w:rsidP="00F40063">
      <w:pPr>
        <w:pStyle w:val="NoSpacing"/>
        <w:rPr>
          <w:b/>
        </w:rPr>
      </w:pPr>
      <w:r w:rsidRPr="00583D7C">
        <w:rPr>
          <w:b/>
        </w:rPr>
        <w:t>Generički modeli</w:t>
      </w:r>
    </w:p>
    <w:p w:rsidR="00143403" w:rsidRPr="00143403" w:rsidRDefault="00143403" w:rsidP="00CB5E80">
      <w:pPr>
        <w:pStyle w:val="NoSpacing"/>
        <w:numPr>
          <w:ilvl w:val="0"/>
          <w:numId w:val="56"/>
        </w:numPr>
      </w:pPr>
      <w:r w:rsidRPr="00143403">
        <w:t>Vodopadni model</w:t>
      </w:r>
    </w:p>
    <w:p w:rsidR="00143403" w:rsidRPr="00143403" w:rsidRDefault="00143403" w:rsidP="00CB5E80">
      <w:pPr>
        <w:pStyle w:val="NoSpacing"/>
        <w:numPr>
          <w:ilvl w:val="0"/>
          <w:numId w:val="56"/>
        </w:numPr>
      </w:pPr>
      <w:r w:rsidRPr="00143403">
        <w:t>Evolucijski razvoj</w:t>
      </w:r>
    </w:p>
    <w:p w:rsidR="00143403" w:rsidRPr="00143403" w:rsidRDefault="00143403" w:rsidP="00CB5E80">
      <w:pPr>
        <w:pStyle w:val="NoSpacing"/>
        <w:numPr>
          <w:ilvl w:val="0"/>
          <w:numId w:val="56"/>
        </w:numPr>
      </w:pPr>
      <w:r w:rsidRPr="00143403">
        <w:t>Razvoj baziran na komponentama</w:t>
      </w:r>
    </w:p>
    <w:p w:rsidR="00143403" w:rsidRPr="00583D7C" w:rsidRDefault="00143403" w:rsidP="00F40063">
      <w:pPr>
        <w:pStyle w:val="NoSpacing"/>
        <w:rPr>
          <w:b/>
        </w:rPr>
      </w:pPr>
      <w:r w:rsidRPr="00583D7C">
        <w:rPr>
          <w:b/>
        </w:rPr>
        <w:t>Iteracije procesa</w:t>
      </w:r>
    </w:p>
    <w:p w:rsidR="00143403" w:rsidRPr="00143403" w:rsidRDefault="00143403" w:rsidP="00CB5E80">
      <w:pPr>
        <w:pStyle w:val="NoSpacing"/>
        <w:numPr>
          <w:ilvl w:val="0"/>
          <w:numId w:val="56"/>
        </w:numPr>
      </w:pPr>
      <w:r w:rsidRPr="00143403">
        <w:t>Inkrementalne isporuke</w:t>
      </w:r>
    </w:p>
    <w:p w:rsidR="00143403" w:rsidRPr="00143403" w:rsidRDefault="00143403" w:rsidP="00CB5E80">
      <w:pPr>
        <w:pStyle w:val="NoSpacing"/>
        <w:numPr>
          <w:ilvl w:val="0"/>
          <w:numId w:val="56"/>
        </w:numPr>
      </w:pPr>
      <w:r w:rsidRPr="00143403">
        <w:t>Spiralni razvoj</w:t>
      </w:r>
    </w:p>
    <w:p w:rsidR="00143403" w:rsidRPr="00583D7C" w:rsidRDefault="00143403" w:rsidP="00F40063">
      <w:pPr>
        <w:pStyle w:val="NoSpacing"/>
        <w:rPr>
          <w:b/>
        </w:rPr>
      </w:pPr>
      <w:r w:rsidRPr="00583D7C">
        <w:rPr>
          <w:b/>
        </w:rPr>
        <w:t xml:space="preserve">Hibridni (RUP) </w:t>
      </w:r>
    </w:p>
    <w:p w:rsidR="00143403" w:rsidRPr="00143403" w:rsidRDefault="00143403" w:rsidP="00143403">
      <w:pPr>
        <w:ind w:left="720"/>
      </w:pPr>
    </w:p>
    <w:p w:rsidR="00143403" w:rsidRDefault="00583D7C" w:rsidP="00340113">
      <w:pPr>
        <w:pStyle w:val="Heading2"/>
      </w:pPr>
      <w:r>
        <w:t>*</w:t>
      </w:r>
      <w:r w:rsidR="00340113" w:rsidRPr="00143403">
        <w:t>GENERIČKI MODELI SOFTVERSKIH PROCESA</w:t>
      </w:r>
    </w:p>
    <w:p w:rsidR="00143403" w:rsidRPr="00143403" w:rsidRDefault="00143403" w:rsidP="00F40063">
      <w:pPr>
        <w:pStyle w:val="NoSpacing"/>
      </w:pPr>
      <w:r w:rsidRPr="00F40063">
        <w:rPr>
          <w:b/>
        </w:rPr>
        <w:t xml:space="preserve">Vodopadni model </w:t>
      </w:r>
      <w:r w:rsidR="00F40063">
        <w:rPr>
          <w:b/>
        </w:rPr>
        <w:t xml:space="preserve"> - </w:t>
      </w:r>
      <w:r w:rsidRPr="00143403">
        <w:t>Strogo su odvojene faze specifikacije i razvoja .</w:t>
      </w:r>
    </w:p>
    <w:p w:rsidR="00143403" w:rsidRPr="00143403" w:rsidRDefault="00143403" w:rsidP="00F40063">
      <w:pPr>
        <w:pStyle w:val="NoSpacing"/>
      </w:pPr>
      <w:r w:rsidRPr="00F40063">
        <w:rPr>
          <w:b/>
        </w:rPr>
        <w:t>Evolucijski razvoj</w:t>
      </w:r>
      <w:r w:rsidR="00F40063">
        <w:rPr>
          <w:b/>
        </w:rPr>
        <w:t xml:space="preserve"> - </w:t>
      </w:r>
      <w:r w:rsidRPr="00143403">
        <w:t>Specifikacija, razvoj i validacija se preklapaju.</w:t>
      </w:r>
    </w:p>
    <w:p w:rsidR="00143403" w:rsidRPr="00143403" w:rsidRDefault="00143403" w:rsidP="00F40063">
      <w:pPr>
        <w:pStyle w:val="NoSpacing"/>
      </w:pPr>
      <w:r w:rsidRPr="00F40063">
        <w:rPr>
          <w:b/>
        </w:rPr>
        <w:t xml:space="preserve">Programsko inženjerstvo bazirano na komponentama </w:t>
      </w:r>
      <w:r w:rsidR="00F40063">
        <w:rPr>
          <w:b/>
        </w:rPr>
        <w:t xml:space="preserve">- </w:t>
      </w:r>
      <w:r w:rsidRPr="00143403">
        <w:t>Sustav se sklapa od postojećih komponenti.</w:t>
      </w:r>
    </w:p>
    <w:p w:rsidR="00F40063" w:rsidRDefault="00F40063" w:rsidP="00F40063">
      <w:pPr>
        <w:pStyle w:val="NoSpacing"/>
        <w:rPr>
          <w:b/>
        </w:rPr>
      </w:pPr>
    </w:p>
    <w:p w:rsidR="00143403" w:rsidRPr="00F40063" w:rsidRDefault="00143403" w:rsidP="00F40063">
      <w:pPr>
        <w:pStyle w:val="NoSpacing"/>
      </w:pPr>
      <w:r w:rsidRPr="00F40063">
        <w:t>Postoje mnoge varijante ovih modela:</w:t>
      </w:r>
    </w:p>
    <w:p w:rsidR="00143403" w:rsidRPr="00143403" w:rsidRDefault="00143403" w:rsidP="00F40063">
      <w:pPr>
        <w:pStyle w:val="NoSpacing"/>
      </w:pPr>
      <w:r w:rsidRPr="00143403">
        <w:t xml:space="preserve">Formalni razvoj gdje se koriste vodopadni procesi, ali formalna  specifikacija se stvara kroz nekoliko faza dok se ne postigne zadovoljavajuća verzija. </w:t>
      </w:r>
    </w:p>
    <w:p w:rsidR="00F40063" w:rsidRDefault="00D13ABA" w:rsidP="00F40063">
      <w:pPr>
        <w:pStyle w:val="Heading4"/>
      </w:pPr>
      <w:r>
        <w:rPr>
          <w:noProof/>
          <w:lang w:eastAsia="hr-HR"/>
        </w:rPr>
        <w:pict>
          <v:shape id="_x0000_s1043" type="#_x0000_t75" style="position:absolute;margin-left:207.2pt;margin-top:14.95pt;width:255.25pt;height:147.9pt;z-index:251674624">
            <v:imagedata r:id="rId42" o:title=""/>
          </v:shape>
          <o:OLEObject Type="Embed" ProgID="Visio.Drawing.11" ShapeID="_x0000_s1043" DrawAspect="Content" ObjectID="_1389524714" r:id="rId43"/>
        </w:pict>
      </w:r>
    </w:p>
    <w:p w:rsidR="00143403" w:rsidRPr="00F40063" w:rsidRDefault="00340113" w:rsidP="00CB5E80">
      <w:pPr>
        <w:pStyle w:val="Heading3"/>
        <w:numPr>
          <w:ilvl w:val="0"/>
          <w:numId w:val="67"/>
        </w:numPr>
      </w:pPr>
      <w:r w:rsidRPr="00F40063">
        <w:t>VODOPADNI MODEL</w:t>
      </w:r>
    </w:p>
    <w:p w:rsidR="00143403" w:rsidRDefault="00143403"/>
    <w:p w:rsidR="00143403" w:rsidRDefault="00340113" w:rsidP="00F40063">
      <w:pPr>
        <w:pStyle w:val="Heading5"/>
        <w:rPr>
          <w:b/>
          <w:bCs/>
        </w:rPr>
      </w:pPr>
      <w:r w:rsidRPr="00143403">
        <w:t>FAZE VODOPADNOG MODELA</w:t>
      </w:r>
    </w:p>
    <w:p w:rsidR="00143403" w:rsidRPr="00143403" w:rsidRDefault="00143403" w:rsidP="00CB5E80">
      <w:pPr>
        <w:pStyle w:val="NoSpacing"/>
        <w:numPr>
          <w:ilvl w:val="0"/>
          <w:numId w:val="57"/>
        </w:numPr>
      </w:pPr>
      <w:r w:rsidRPr="00143403">
        <w:t>Analiza i definiranje zahtjeva</w:t>
      </w:r>
    </w:p>
    <w:p w:rsidR="00143403" w:rsidRPr="00143403" w:rsidRDefault="00143403" w:rsidP="00CB5E80">
      <w:pPr>
        <w:pStyle w:val="NoSpacing"/>
        <w:numPr>
          <w:ilvl w:val="0"/>
          <w:numId w:val="57"/>
        </w:numPr>
      </w:pPr>
      <w:r w:rsidRPr="00143403">
        <w:t>Dizajn sustava i softvera</w:t>
      </w:r>
    </w:p>
    <w:p w:rsidR="00143403" w:rsidRPr="00143403" w:rsidRDefault="00143403" w:rsidP="00CB5E80">
      <w:pPr>
        <w:pStyle w:val="NoSpacing"/>
        <w:numPr>
          <w:ilvl w:val="0"/>
          <w:numId w:val="57"/>
        </w:numPr>
      </w:pPr>
      <w:r w:rsidRPr="00143403">
        <w:t>Implementacija i jedinično testiranje</w:t>
      </w:r>
    </w:p>
    <w:p w:rsidR="00143403" w:rsidRPr="00143403" w:rsidRDefault="00143403" w:rsidP="00CB5E80">
      <w:pPr>
        <w:pStyle w:val="NoSpacing"/>
        <w:numPr>
          <w:ilvl w:val="0"/>
          <w:numId w:val="57"/>
        </w:numPr>
      </w:pPr>
      <w:r w:rsidRPr="00143403">
        <w:t>Integracija i testiranje sustava</w:t>
      </w:r>
    </w:p>
    <w:p w:rsidR="00143403" w:rsidRPr="00143403" w:rsidRDefault="00143403" w:rsidP="00CB5E80">
      <w:pPr>
        <w:pStyle w:val="NoSpacing"/>
        <w:numPr>
          <w:ilvl w:val="0"/>
          <w:numId w:val="57"/>
        </w:numPr>
      </w:pPr>
      <w:r w:rsidRPr="00143403">
        <w:t>Rad i održavanje</w:t>
      </w:r>
    </w:p>
    <w:p w:rsidR="00143403" w:rsidRDefault="00340113" w:rsidP="00F40063">
      <w:pPr>
        <w:pStyle w:val="Heading5"/>
        <w:rPr>
          <w:b/>
          <w:bCs/>
        </w:rPr>
      </w:pPr>
      <w:r w:rsidRPr="00143403">
        <w:lastRenderedPageBreak/>
        <w:t>PROBLEMI VODOPADNOG MODELA</w:t>
      </w:r>
    </w:p>
    <w:p w:rsidR="00143403" w:rsidRPr="00143403" w:rsidRDefault="00143403" w:rsidP="00CB5E80">
      <w:pPr>
        <w:pStyle w:val="NoSpacing"/>
        <w:numPr>
          <w:ilvl w:val="0"/>
          <w:numId w:val="58"/>
        </w:numPr>
      </w:pPr>
      <w:r w:rsidRPr="00143403">
        <w:t>Nefleksibilna podjela projekta u zasebne faze otežava reakciju na promjene korisničkih zahtjeva.</w:t>
      </w:r>
    </w:p>
    <w:p w:rsidR="00143403" w:rsidRPr="00143403" w:rsidRDefault="00143403" w:rsidP="00CB5E80">
      <w:pPr>
        <w:pStyle w:val="NoSpacing"/>
        <w:numPr>
          <w:ilvl w:val="0"/>
          <w:numId w:val="59"/>
        </w:numPr>
      </w:pPr>
      <w:r w:rsidRPr="00143403">
        <w:t xml:space="preserve">Jedna faza treba biti u potpunosti gotova prije nego se krene na iduću. </w:t>
      </w:r>
    </w:p>
    <w:p w:rsidR="00143403" w:rsidRPr="00143403" w:rsidRDefault="00143403" w:rsidP="00CB5E80">
      <w:pPr>
        <w:pStyle w:val="NoSpacing"/>
        <w:numPr>
          <w:ilvl w:val="0"/>
          <w:numId w:val="59"/>
        </w:numPr>
      </w:pPr>
      <w:r w:rsidRPr="00143403">
        <w:t>Zbog toga je prikladan samo kada su zahtjevi jasni a promjene ograničene tijekom dizajna.</w:t>
      </w:r>
    </w:p>
    <w:p w:rsidR="00143403" w:rsidRPr="00143403" w:rsidRDefault="00143403" w:rsidP="00CB5E80">
      <w:pPr>
        <w:pStyle w:val="NoSpacing"/>
        <w:numPr>
          <w:ilvl w:val="0"/>
          <w:numId w:val="58"/>
        </w:numPr>
      </w:pPr>
      <w:r w:rsidRPr="00143403">
        <w:t>Jako malo poslovnih procesa ima tako stabilne zahtjeve.</w:t>
      </w:r>
    </w:p>
    <w:p w:rsidR="00143403" w:rsidRPr="00143403" w:rsidRDefault="00143403" w:rsidP="00CB5E80">
      <w:pPr>
        <w:pStyle w:val="NoSpacing"/>
        <w:numPr>
          <w:ilvl w:val="0"/>
          <w:numId w:val="58"/>
        </w:numPr>
      </w:pPr>
      <w:r w:rsidRPr="00143403">
        <w:t>Vodopadni model se koristi kod razvoja:</w:t>
      </w:r>
    </w:p>
    <w:p w:rsidR="00143403" w:rsidRPr="00143403" w:rsidRDefault="00143403" w:rsidP="00CB5E80">
      <w:pPr>
        <w:pStyle w:val="NoSpacing"/>
        <w:numPr>
          <w:ilvl w:val="0"/>
          <w:numId w:val="59"/>
        </w:numPr>
      </w:pPr>
      <w:r w:rsidRPr="00143403">
        <w:t>velikih sustava gdje jako puno ljudi radi na projektu i oni su fizički dislocirani;</w:t>
      </w:r>
    </w:p>
    <w:p w:rsidR="00143403" w:rsidRDefault="00143403" w:rsidP="00CB5E80">
      <w:pPr>
        <w:pStyle w:val="NoSpacing"/>
        <w:numPr>
          <w:ilvl w:val="0"/>
          <w:numId w:val="59"/>
        </w:numPr>
      </w:pPr>
      <w:r w:rsidRPr="00143403">
        <w:t xml:space="preserve">medicinske opreme, … </w:t>
      </w:r>
    </w:p>
    <w:p w:rsidR="00F40063" w:rsidRPr="00143403" w:rsidRDefault="00F40063" w:rsidP="00F40063">
      <w:pPr>
        <w:pStyle w:val="NoSpacing"/>
        <w:ind w:left="928"/>
      </w:pPr>
    </w:p>
    <w:p w:rsidR="00143403" w:rsidRDefault="00340113" w:rsidP="00CB5E80">
      <w:pPr>
        <w:pStyle w:val="Heading3"/>
        <w:numPr>
          <w:ilvl w:val="0"/>
          <w:numId w:val="67"/>
        </w:numPr>
      </w:pPr>
      <w:r w:rsidRPr="00143403">
        <w:t>EVOLUCIJSKI RAZVOJ</w:t>
      </w:r>
    </w:p>
    <w:p w:rsidR="00143403" w:rsidRPr="00143403" w:rsidRDefault="00143403" w:rsidP="00F40063">
      <w:pPr>
        <w:pStyle w:val="NoSpacing"/>
      </w:pPr>
      <w:r w:rsidRPr="00143403">
        <w:t xml:space="preserve">Cilj je što bolje razumjeti zahtjeve korisnika čemu se pristupa na načina: </w:t>
      </w:r>
    </w:p>
    <w:p w:rsidR="00143403" w:rsidRPr="00143403" w:rsidRDefault="00D13ABA" w:rsidP="00CB5E80">
      <w:pPr>
        <w:pStyle w:val="NoSpacing"/>
        <w:numPr>
          <w:ilvl w:val="0"/>
          <w:numId w:val="60"/>
        </w:numPr>
      </w:pPr>
      <w:r w:rsidRPr="00D13ABA">
        <w:rPr>
          <w:b/>
          <w:noProof/>
          <w:lang w:eastAsia="hr-HR"/>
        </w:rPr>
        <w:pict>
          <v:shape id="_x0000_s1044" type="#_x0000_t75" style="position:absolute;left:0;text-align:left;margin-left:222.15pt;margin-top:37.85pt;width:239.3pt;height:128.65pt;z-index:251675648">
            <v:imagedata r:id="rId44" o:title=""/>
          </v:shape>
          <o:OLEObject Type="Embed" ProgID="Visio.Drawing.11" ShapeID="_x0000_s1044" DrawAspect="Content" ObjectID="_1389524715" r:id="rId45"/>
        </w:pict>
      </w:r>
      <w:r w:rsidR="00143403" w:rsidRPr="00F40063">
        <w:rPr>
          <w:b/>
          <w:i/>
          <w:iCs/>
        </w:rPr>
        <w:t>Istraživački razvoj</w:t>
      </w:r>
      <w:r w:rsidR="00143403" w:rsidRPr="00143403">
        <w:rPr>
          <w:i/>
          <w:iCs/>
        </w:rPr>
        <w:t xml:space="preserve"> </w:t>
      </w:r>
      <w:r w:rsidR="00143403" w:rsidRPr="00143403">
        <w:t>(eng. exploratory development) – kreće se s zahtjevima koji su jasni i njih se implementira i tek se onda dodaju novi elementi koje predlaže korisnik. Cilj je u radu s korisnikom jednostavnu početnu specifikacijurazvijati dok se ne realizira konačan sustav.</w:t>
      </w:r>
    </w:p>
    <w:p w:rsidR="0093191E" w:rsidRDefault="00143403" w:rsidP="00CB5E80">
      <w:pPr>
        <w:pStyle w:val="NoSpacing"/>
        <w:numPr>
          <w:ilvl w:val="0"/>
          <w:numId w:val="60"/>
        </w:numPr>
      </w:pPr>
      <w:r w:rsidRPr="00F40063">
        <w:rPr>
          <w:b/>
          <w:i/>
          <w:iCs/>
        </w:rPr>
        <w:t>Odbacivanje prototpa</w:t>
      </w:r>
      <w:r w:rsidRPr="00143403">
        <w:rPr>
          <w:i/>
          <w:iCs/>
        </w:rPr>
        <w:t xml:space="preserve">  </w:t>
      </w:r>
      <w:r w:rsidRPr="00143403">
        <w:t xml:space="preserve">(eng. throw-away </w:t>
      </w:r>
    </w:p>
    <w:p w:rsidR="0093191E" w:rsidRDefault="00143403" w:rsidP="0093191E">
      <w:pPr>
        <w:pStyle w:val="NoSpacing"/>
        <w:ind w:left="502"/>
      </w:pPr>
      <w:r w:rsidRPr="00143403">
        <w:t xml:space="preserve">prototiping) – Kreće se od zahtjeva koji se </w:t>
      </w:r>
    </w:p>
    <w:p w:rsidR="0093191E" w:rsidRDefault="00143403" w:rsidP="0093191E">
      <w:pPr>
        <w:pStyle w:val="NoSpacing"/>
        <w:ind w:left="502"/>
      </w:pPr>
      <w:r w:rsidRPr="00143403">
        <w:t xml:space="preserve">najlošije razumiju kako bi se pojasnilo što </w:t>
      </w:r>
    </w:p>
    <w:p w:rsidR="0093191E" w:rsidRDefault="00143403" w:rsidP="0093191E">
      <w:pPr>
        <w:pStyle w:val="NoSpacing"/>
        <w:ind w:left="502"/>
      </w:pPr>
      <w:r w:rsidRPr="00143403">
        <w:t xml:space="preserve">je stvarno potrebno. Cilj je što bolje razumjeti </w:t>
      </w:r>
    </w:p>
    <w:p w:rsidR="0093191E" w:rsidRDefault="00143403" w:rsidP="0093191E">
      <w:pPr>
        <w:pStyle w:val="NoSpacing"/>
        <w:ind w:left="502"/>
      </w:pPr>
      <w:r w:rsidRPr="00143403">
        <w:t>zahtjeve.</w:t>
      </w:r>
    </w:p>
    <w:p w:rsidR="0093191E" w:rsidRDefault="0093191E"/>
    <w:p w:rsidR="0093191E" w:rsidRDefault="0093191E"/>
    <w:p w:rsidR="00CB3EEE" w:rsidRPr="006E2B54" w:rsidRDefault="00874AC3" w:rsidP="0093191E">
      <w:pPr>
        <w:pStyle w:val="NoSpacing"/>
      </w:pPr>
      <w:r w:rsidRPr="006E2B54">
        <w:t>Nedostatci:</w:t>
      </w:r>
    </w:p>
    <w:p w:rsidR="00CB3EEE" w:rsidRPr="006E2B54" w:rsidRDefault="00874AC3" w:rsidP="00CB5E80">
      <w:pPr>
        <w:pStyle w:val="NoSpacing"/>
        <w:numPr>
          <w:ilvl w:val="0"/>
          <w:numId w:val="61"/>
        </w:numPr>
      </w:pPr>
      <w:r w:rsidRPr="006E2B54">
        <w:t>Loša vidljivost procesa unutar projekta, pa je nemoguće procijeniti koliko je posla napravljeno i kada će sustav biti gotov.</w:t>
      </w:r>
    </w:p>
    <w:p w:rsidR="00CB3EEE" w:rsidRPr="006E2B54" w:rsidRDefault="00874AC3" w:rsidP="00CB5E80">
      <w:pPr>
        <w:pStyle w:val="NoSpacing"/>
        <w:numPr>
          <w:ilvl w:val="0"/>
          <w:numId w:val="61"/>
        </w:numPr>
      </w:pPr>
      <w:r w:rsidRPr="006E2B54">
        <w:t>Loša struktura konačnog sustava, pa je problematičan za održavanje.</w:t>
      </w:r>
    </w:p>
    <w:p w:rsidR="0093191E" w:rsidRDefault="00874AC3" w:rsidP="00CB5E80">
      <w:pPr>
        <w:pStyle w:val="NoSpacing"/>
        <w:numPr>
          <w:ilvl w:val="0"/>
          <w:numId w:val="61"/>
        </w:numPr>
      </w:pPr>
      <w:r w:rsidRPr="006E2B54">
        <w:t>Zahtjeva posebna znanja i vještine (npr. jezici za brzu izradu prototipova).</w:t>
      </w:r>
    </w:p>
    <w:p w:rsidR="00E53FE4" w:rsidRDefault="00E53FE4" w:rsidP="00583D7C">
      <w:pPr>
        <w:pStyle w:val="NoSpacing"/>
        <w:ind w:left="720"/>
      </w:pPr>
    </w:p>
    <w:p w:rsidR="00CB3EEE" w:rsidRPr="006E2B54" w:rsidRDefault="00874AC3" w:rsidP="0093191E">
      <w:pPr>
        <w:pStyle w:val="NoSpacing"/>
      </w:pPr>
      <w:r w:rsidRPr="006E2B54">
        <w:t>Koristi se kod izrade softverskih sustava za:</w:t>
      </w:r>
    </w:p>
    <w:p w:rsidR="00CB3EEE" w:rsidRPr="006E2B54" w:rsidRDefault="00874AC3" w:rsidP="00CB5E80">
      <w:pPr>
        <w:pStyle w:val="NoSpacing"/>
        <w:numPr>
          <w:ilvl w:val="0"/>
          <w:numId w:val="62"/>
        </w:numPr>
      </w:pPr>
      <w:r w:rsidRPr="006E2B54">
        <w:t>male ili srednje velike interaktivne sustave</w:t>
      </w:r>
    </w:p>
    <w:p w:rsidR="00CB3EEE" w:rsidRPr="006E2B54" w:rsidRDefault="00874AC3" w:rsidP="00CB5E80">
      <w:pPr>
        <w:pStyle w:val="NoSpacing"/>
        <w:numPr>
          <w:ilvl w:val="0"/>
          <w:numId w:val="62"/>
        </w:numPr>
      </w:pPr>
      <w:r w:rsidRPr="006E2B54">
        <w:t>dijelove velikih sustava (npr. korisnička sučelja)</w:t>
      </w:r>
    </w:p>
    <w:p w:rsidR="00E53FE4" w:rsidRPr="006E2B54" w:rsidRDefault="00874AC3" w:rsidP="00CB5E80">
      <w:pPr>
        <w:pStyle w:val="NoSpacing"/>
        <w:numPr>
          <w:ilvl w:val="0"/>
          <w:numId w:val="62"/>
        </w:numPr>
      </w:pPr>
      <w:r w:rsidRPr="006E2B54">
        <w:t>sustave s kratkim životnim vijekom.</w:t>
      </w:r>
    </w:p>
    <w:p w:rsidR="00143403" w:rsidRDefault="00340113" w:rsidP="00CB5E80">
      <w:pPr>
        <w:pStyle w:val="Heading2"/>
        <w:numPr>
          <w:ilvl w:val="0"/>
          <w:numId w:val="67"/>
        </w:numPr>
      </w:pPr>
      <w:r w:rsidRPr="00F40063">
        <w:rPr>
          <w:rStyle w:val="Heading4Char"/>
        </w:rPr>
        <w:t>SOFTVERSKO INŽ. BAZIRANO NA KOMPONENTAMA</w:t>
      </w:r>
    </w:p>
    <w:p w:rsidR="00CB3EEE" w:rsidRPr="006E2B54" w:rsidRDefault="00874AC3" w:rsidP="00E53FE4">
      <w:pPr>
        <w:pStyle w:val="NoSpacing"/>
      </w:pPr>
      <w:r w:rsidRPr="006E2B54">
        <w:t>Bazira se na sistematskom ponovnom korištenju komponenti u slučajevima gdje su sustavi integrirani od postojećih komponenti ili COTS sustava.</w:t>
      </w:r>
    </w:p>
    <w:p w:rsidR="00CB3EEE" w:rsidRPr="006E2B54" w:rsidRDefault="00874AC3" w:rsidP="00E53FE4">
      <w:pPr>
        <w:pStyle w:val="NoSpacing"/>
      </w:pPr>
      <w:r w:rsidRPr="006E2B54">
        <w:t>Kod razvoja ovakvih sustava postoje četiri osnovne faze:</w:t>
      </w:r>
    </w:p>
    <w:p w:rsidR="00CB3EEE" w:rsidRPr="006E2B54" w:rsidRDefault="00874AC3" w:rsidP="00CB5E80">
      <w:pPr>
        <w:pStyle w:val="NoSpacing"/>
        <w:numPr>
          <w:ilvl w:val="0"/>
          <w:numId w:val="63"/>
        </w:numPr>
      </w:pPr>
      <w:r w:rsidRPr="006E2B54">
        <w:t>Analiza komponenti (potraga za komponentama)</w:t>
      </w:r>
    </w:p>
    <w:p w:rsidR="00CB3EEE" w:rsidRPr="006E2B54" w:rsidRDefault="00874AC3" w:rsidP="00CB5E80">
      <w:pPr>
        <w:pStyle w:val="NoSpacing"/>
        <w:numPr>
          <w:ilvl w:val="0"/>
          <w:numId w:val="63"/>
        </w:numPr>
      </w:pPr>
      <w:r w:rsidRPr="006E2B54">
        <w:t>Modifikacija zahtjeva (kako bi se uskladili s komponentama)</w:t>
      </w:r>
    </w:p>
    <w:p w:rsidR="00CB3EEE" w:rsidRPr="006E2B54" w:rsidRDefault="00874AC3" w:rsidP="00CB5E80">
      <w:pPr>
        <w:pStyle w:val="NoSpacing"/>
        <w:numPr>
          <w:ilvl w:val="0"/>
          <w:numId w:val="63"/>
        </w:numPr>
      </w:pPr>
      <w:r w:rsidRPr="006E2B54">
        <w:t>Dizajn sustava uz korištenje komponenti</w:t>
      </w:r>
    </w:p>
    <w:p w:rsidR="00CB3EEE" w:rsidRPr="006E2B54" w:rsidRDefault="00874AC3" w:rsidP="00CB5E80">
      <w:pPr>
        <w:pStyle w:val="NoSpacing"/>
        <w:numPr>
          <w:ilvl w:val="0"/>
          <w:numId w:val="63"/>
        </w:numPr>
      </w:pPr>
      <w:r w:rsidRPr="006E2B54">
        <w:t>Razvoj i integracija</w:t>
      </w:r>
    </w:p>
    <w:p w:rsidR="00CB3EEE" w:rsidRDefault="00874AC3" w:rsidP="00E53FE4">
      <w:pPr>
        <w:pStyle w:val="NoSpacing"/>
      </w:pPr>
      <w:r w:rsidRPr="006E2B54">
        <w:t xml:space="preserve">Ovaj pristup se počeo sve više koristiti s pojavom standarda za izradu komponenti. </w:t>
      </w:r>
    </w:p>
    <w:p w:rsidR="006E2B54" w:rsidRDefault="006E2B54" w:rsidP="00340113">
      <w:pPr>
        <w:pStyle w:val="NoSpacing"/>
      </w:pPr>
    </w:p>
    <w:p w:rsidR="006E2B54" w:rsidRDefault="00340113" w:rsidP="00583D7C">
      <w:pPr>
        <w:pStyle w:val="Heading6"/>
        <w:rPr>
          <w:b/>
          <w:bCs/>
        </w:rPr>
      </w:pPr>
      <w:r w:rsidRPr="006E2B54">
        <w:t>RAZVOJ BAZIRAN NA PONOVNOJ UPOTREBI</w:t>
      </w:r>
    </w:p>
    <w:p w:rsidR="006E2B54" w:rsidRPr="006E2B54" w:rsidRDefault="00D13ABA" w:rsidP="006E2B54">
      <w:pPr>
        <w:ind w:left="720"/>
      </w:pPr>
      <w:r>
        <w:rPr>
          <w:noProof/>
          <w:lang w:eastAsia="hr-HR"/>
        </w:rPr>
        <w:pict>
          <v:shape id="_x0000_s1045" type="#_x0000_t75" style="position:absolute;left:0;text-align:left;margin-left:24.95pt;margin-top:2.85pt;width:365.05pt;height:74.2pt;z-index:251676672">
            <v:imagedata r:id="rId46" o:title=""/>
          </v:shape>
          <o:OLEObject Type="Embed" ProgID="Visio.Drawing.11" ShapeID="_x0000_s1045" DrawAspect="Content" ObjectID="_1389524716" r:id="rId47"/>
        </w:pict>
      </w:r>
    </w:p>
    <w:p w:rsidR="006E2B54" w:rsidRDefault="006E2B54" w:rsidP="00143403">
      <w:pPr>
        <w:ind w:firstLine="708"/>
      </w:pPr>
    </w:p>
    <w:p w:rsidR="006E2B54" w:rsidRPr="006E2B54" w:rsidRDefault="006E2B54" w:rsidP="006E2B54"/>
    <w:p w:rsidR="00E53FE4" w:rsidRDefault="00874AC3" w:rsidP="00E53FE4">
      <w:pPr>
        <w:pStyle w:val="NoSpacing"/>
      </w:pPr>
      <w:r w:rsidRPr="00E53FE4">
        <w:rPr>
          <w:b/>
        </w:rPr>
        <w:lastRenderedPageBreak/>
        <w:t xml:space="preserve">Prednost </w:t>
      </w:r>
      <w:r w:rsidRPr="006E2B54">
        <w:t>– reducira se vrijeme potrebno za izradu softvera jer se ne troši toliko vremena na razvoj.</w:t>
      </w:r>
    </w:p>
    <w:p w:rsidR="00CB3EEE" w:rsidRPr="006E2B54" w:rsidRDefault="00874AC3" w:rsidP="00E53FE4">
      <w:pPr>
        <w:pStyle w:val="NoSpacing"/>
      </w:pPr>
      <w:r w:rsidRPr="00E53FE4">
        <w:rPr>
          <w:b/>
        </w:rPr>
        <w:t>Nedostatci</w:t>
      </w:r>
      <w:r w:rsidRPr="006E2B54">
        <w:t>:</w:t>
      </w:r>
    </w:p>
    <w:p w:rsidR="00CB3EEE" w:rsidRPr="006E2B54" w:rsidRDefault="00874AC3" w:rsidP="00CB5E80">
      <w:pPr>
        <w:pStyle w:val="NoSpacing"/>
        <w:numPr>
          <w:ilvl w:val="0"/>
          <w:numId w:val="64"/>
        </w:numPr>
      </w:pPr>
      <w:r w:rsidRPr="006E2B54">
        <w:t>Kompromisi na zahtjevima mogu uzrokovati da funkcionalnosti sustava ne odgovaraju kupcu.</w:t>
      </w:r>
    </w:p>
    <w:p w:rsidR="00CB3EEE" w:rsidRPr="006E2B54" w:rsidRDefault="00874AC3" w:rsidP="00CB5E80">
      <w:pPr>
        <w:pStyle w:val="NoSpacing"/>
        <w:numPr>
          <w:ilvl w:val="0"/>
          <w:numId w:val="64"/>
        </w:numPr>
      </w:pPr>
      <w:r w:rsidRPr="006E2B54">
        <w:t xml:space="preserve">Nove verzije komponenti ne ovise o onome ko ih koristi. </w:t>
      </w:r>
    </w:p>
    <w:p w:rsidR="00583D7C" w:rsidRDefault="00583D7C" w:rsidP="00583D7C">
      <w:pPr>
        <w:pStyle w:val="NoSpacing"/>
      </w:pPr>
    </w:p>
    <w:p w:rsidR="006E2B54" w:rsidRDefault="00583D7C" w:rsidP="00340113">
      <w:pPr>
        <w:pStyle w:val="Heading2"/>
      </w:pPr>
      <w:r>
        <w:t>*</w:t>
      </w:r>
      <w:r w:rsidR="00340113" w:rsidRPr="006E2B54">
        <w:t>ITERACIJE PROCESA</w:t>
      </w:r>
    </w:p>
    <w:p w:rsidR="00CB3EEE" w:rsidRPr="006E2B54" w:rsidRDefault="00874AC3" w:rsidP="00E53FE4">
      <w:pPr>
        <w:pStyle w:val="NoSpacing"/>
      </w:pPr>
      <w:r w:rsidRPr="006E2B54">
        <w:t>Zahtjevi sustava UVIJEK evoluiraju  tijekom projekta, pa iteracije u kojima se ponovo prolazi kroz ranije faze procesa je dio izrade velikog sustava.</w:t>
      </w:r>
    </w:p>
    <w:p w:rsidR="00CB3EEE" w:rsidRPr="006E2B54" w:rsidRDefault="00874AC3" w:rsidP="00E53FE4">
      <w:pPr>
        <w:pStyle w:val="NoSpacing"/>
      </w:pPr>
      <w:r w:rsidRPr="006E2B54">
        <w:t>Iteracije se mogu primijeniti na bilo koji od generičkih procesnih modela</w:t>
      </w:r>
    </w:p>
    <w:p w:rsidR="00CB3EEE" w:rsidRPr="006E2B54" w:rsidRDefault="00874AC3" w:rsidP="00E53FE4">
      <w:pPr>
        <w:pStyle w:val="NoSpacing"/>
      </w:pPr>
      <w:r w:rsidRPr="006E2B54">
        <w:t>Postoje dva pristupa</w:t>
      </w:r>
      <w:r w:rsidR="00E53FE4">
        <w:t>:</w:t>
      </w:r>
    </w:p>
    <w:p w:rsidR="00CB3EEE" w:rsidRPr="006E2B54" w:rsidRDefault="00874AC3" w:rsidP="00CB5E80">
      <w:pPr>
        <w:pStyle w:val="NoSpacing"/>
        <w:numPr>
          <w:ilvl w:val="0"/>
          <w:numId w:val="65"/>
        </w:numPr>
      </w:pPr>
      <w:r w:rsidRPr="006E2B54">
        <w:t>Inkrementalne isporuke</w:t>
      </w:r>
    </w:p>
    <w:p w:rsidR="00CB3EEE" w:rsidRDefault="00874AC3" w:rsidP="00CB5E80">
      <w:pPr>
        <w:pStyle w:val="NoSpacing"/>
        <w:numPr>
          <w:ilvl w:val="0"/>
          <w:numId w:val="65"/>
        </w:numPr>
      </w:pPr>
      <w:r w:rsidRPr="006E2B54">
        <w:t xml:space="preserve">Spiralni razvoj </w:t>
      </w:r>
    </w:p>
    <w:p w:rsidR="00A01415" w:rsidRPr="006E2B54" w:rsidRDefault="00A01415" w:rsidP="00A01415">
      <w:pPr>
        <w:pStyle w:val="NoSpacing"/>
        <w:ind w:left="720"/>
      </w:pPr>
    </w:p>
    <w:p w:rsidR="006E2B54" w:rsidRDefault="00340113" w:rsidP="00CB5E80">
      <w:pPr>
        <w:pStyle w:val="Heading3"/>
        <w:numPr>
          <w:ilvl w:val="0"/>
          <w:numId w:val="68"/>
        </w:numPr>
      </w:pPr>
      <w:r w:rsidRPr="006E2B54">
        <w:t>INKREMENTALNE  ISPORUKE</w:t>
      </w:r>
    </w:p>
    <w:p w:rsidR="00CB3EEE" w:rsidRPr="006E2B54" w:rsidRDefault="00874AC3" w:rsidP="00CB5E80">
      <w:pPr>
        <w:pStyle w:val="NoSpacing"/>
        <w:numPr>
          <w:ilvl w:val="0"/>
          <w:numId w:val="66"/>
        </w:numPr>
      </w:pPr>
      <w:r w:rsidRPr="006E2B54">
        <w:t>Razvoj i isporuka sustava su podijeljeni u niz inkrementa od kojih svaki isporučuje neku od zadanih funkcionalnosti.</w:t>
      </w:r>
    </w:p>
    <w:p w:rsidR="00CB3EEE" w:rsidRPr="006E2B54" w:rsidRDefault="00874AC3" w:rsidP="00CB5E80">
      <w:pPr>
        <w:pStyle w:val="NoSpacing"/>
        <w:numPr>
          <w:ilvl w:val="0"/>
          <w:numId w:val="66"/>
        </w:numPr>
      </w:pPr>
      <w:r w:rsidRPr="006E2B54">
        <w:t>Svi zahtjevi dobivaju prioritet i oni s najvećim se uključuju u početne inkremente.</w:t>
      </w:r>
    </w:p>
    <w:p w:rsidR="00CB3EEE" w:rsidRPr="006E2B54" w:rsidRDefault="00874AC3" w:rsidP="00CB5E80">
      <w:pPr>
        <w:pStyle w:val="NoSpacing"/>
        <w:numPr>
          <w:ilvl w:val="0"/>
          <w:numId w:val="66"/>
        </w:numPr>
      </w:pPr>
      <w:r w:rsidRPr="006E2B54">
        <w:t>Jednom kada se krene u razvoj inkrementa ne smiju s mijenjati njegovi zahtjevi, ali se to može raditi za slijedeće inkremente.</w:t>
      </w:r>
    </w:p>
    <w:p w:rsidR="00583D7C" w:rsidRDefault="00D13ABA" w:rsidP="00583D7C">
      <w:pPr>
        <w:pStyle w:val="Heading5"/>
      </w:pPr>
      <w:r>
        <w:rPr>
          <w:noProof/>
          <w:lang w:eastAsia="hr-HR"/>
        </w:rPr>
        <w:pict>
          <v:shape id="_x0000_s1046" type="#_x0000_t75" style="position:absolute;margin-left:106.65pt;margin-top:20.8pt;width:363.3pt;height:93.45pt;z-index:251677696">
            <v:imagedata r:id="rId48" o:title=""/>
          </v:shape>
          <o:OLEObject Type="Embed" ProgID="Visio.Drawing.11" ShapeID="_x0000_s1046" DrawAspect="Content" ObjectID="_1389524717" r:id="rId49"/>
        </w:pict>
      </w:r>
    </w:p>
    <w:p w:rsidR="00583D7C" w:rsidRDefault="00340113" w:rsidP="00583D7C">
      <w:pPr>
        <w:pStyle w:val="Heading5"/>
      </w:pPr>
      <w:r w:rsidRPr="006E2B54">
        <w:t>INKREMENTALNI</w:t>
      </w:r>
    </w:p>
    <w:p w:rsidR="006E2B54" w:rsidRDefault="00340113" w:rsidP="00583D7C">
      <w:pPr>
        <w:pStyle w:val="Heading5"/>
        <w:rPr>
          <w:b/>
          <w:bCs/>
        </w:rPr>
      </w:pPr>
      <w:r w:rsidRPr="006E2B54">
        <w:t xml:space="preserve"> RAZVOJ</w:t>
      </w:r>
    </w:p>
    <w:p w:rsidR="006E2B54" w:rsidRDefault="006E2B54" w:rsidP="006E2B54"/>
    <w:p w:rsidR="006E2B54" w:rsidRDefault="006E2B54" w:rsidP="006E2B54"/>
    <w:p w:rsidR="006E2B54" w:rsidRDefault="00340113" w:rsidP="00583D7C">
      <w:pPr>
        <w:pStyle w:val="Heading5"/>
        <w:rPr>
          <w:b/>
          <w:bCs/>
        </w:rPr>
      </w:pPr>
      <w:r w:rsidRPr="006E2B54">
        <w:t>PREDNOSTI INKREMENTALNOG RAZVOJA</w:t>
      </w:r>
    </w:p>
    <w:p w:rsidR="00CB3EEE" w:rsidRPr="006E2B54" w:rsidRDefault="00874AC3" w:rsidP="00CB5E80">
      <w:pPr>
        <w:pStyle w:val="NoSpacing"/>
        <w:numPr>
          <w:ilvl w:val="0"/>
          <w:numId w:val="69"/>
        </w:numPr>
      </w:pPr>
      <w:r w:rsidRPr="006E2B54">
        <w:t>Isporuka pojedinačnih funkcionalnosti kroz inkremente je od velike poslovne važnosti klijentu, jer one funkcionalnosti koje su bitne dobiva ranije.</w:t>
      </w:r>
    </w:p>
    <w:p w:rsidR="00CB3EEE" w:rsidRPr="006E2B54" w:rsidRDefault="00874AC3" w:rsidP="00CB5E80">
      <w:pPr>
        <w:pStyle w:val="NoSpacing"/>
        <w:numPr>
          <w:ilvl w:val="0"/>
          <w:numId w:val="69"/>
        </w:numPr>
      </w:pPr>
      <w:r w:rsidRPr="006E2B54">
        <w:t>Početni inkrementi služe kao prototip  koji iznosi na vidjelo zahtjeve za kasnije inkremente.</w:t>
      </w:r>
    </w:p>
    <w:p w:rsidR="00CB3EEE" w:rsidRPr="006E2B54" w:rsidRDefault="00874AC3" w:rsidP="00CB5E80">
      <w:pPr>
        <w:pStyle w:val="NoSpacing"/>
        <w:numPr>
          <w:ilvl w:val="0"/>
          <w:numId w:val="69"/>
        </w:numPr>
      </w:pPr>
      <w:r w:rsidRPr="006E2B54">
        <w:t>Umanjuje se rizik od potpunog promašaja projekta.</w:t>
      </w:r>
    </w:p>
    <w:p w:rsidR="00CB3EEE" w:rsidRPr="006E2B54" w:rsidRDefault="00874AC3" w:rsidP="00CB5E80">
      <w:pPr>
        <w:pStyle w:val="NoSpacing"/>
        <w:numPr>
          <w:ilvl w:val="0"/>
          <w:numId w:val="69"/>
        </w:numPr>
      </w:pPr>
      <w:r w:rsidRPr="006E2B54">
        <w:t>Zahtjevi s najvišim prioritetom se najviše testiraju.</w:t>
      </w:r>
    </w:p>
    <w:p w:rsidR="00CB3EEE" w:rsidRDefault="00874AC3" w:rsidP="00CB5E80">
      <w:pPr>
        <w:pStyle w:val="NoSpacing"/>
        <w:numPr>
          <w:ilvl w:val="0"/>
          <w:numId w:val="69"/>
        </w:numPr>
      </w:pPr>
      <w:r w:rsidRPr="006E2B54">
        <w:t>Nedostatak - Inkrementi bi trebali biti mali (&lt;20 000 linija koda), a nekada je nemoguće mapirati zahtjeve u tako male inkremente.</w:t>
      </w:r>
    </w:p>
    <w:p w:rsidR="00583D7C" w:rsidRPr="006E2B54" w:rsidRDefault="00583D7C" w:rsidP="00583D7C">
      <w:pPr>
        <w:pStyle w:val="NoSpacing"/>
        <w:ind w:left="360"/>
      </w:pPr>
    </w:p>
    <w:p w:rsidR="006E2B54" w:rsidRDefault="00340113" w:rsidP="00583D7C">
      <w:pPr>
        <w:pStyle w:val="Heading5"/>
        <w:rPr>
          <w:b/>
          <w:bCs/>
        </w:rPr>
      </w:pPr>
      <w:r w:rsidRPr="006E2B54">
        <w:t>EKSTREMNO PROGRAMIRANJE</w:t>
      </w:r>
    </w:p>
    <w:p w:rsidR="00CB3EEE" w:rsidRPr="006E2B54" w:rsidRDefault="00874AC3" w:rsidP="00583D7C">
      <w:pPr>
        <w:pStyle w:val="NoSpacing"/>
      </w:pPr>
      <w:r w:rsidRPr="006E2B54">
        <w:t>Pristup razvoja softvera koji se bazira na razvoju i isporuci vrlo malih inkrementa funkcionalnosti.</w:t>
      </w:r>
    </w:p>
    <w:p w:rsidR="00CB3EEE" w:rsidRPr="006E2B54" w:rsidRDefault="00874AC3" w:rsidP="00583D7C">
      <w:pPr>
        <w:pStyle w:val="NoSpacing"/>
      </w:pPr>
      <w:r w:rsidRPr="006E2B54">
        <w:t xml:space="preserve">Bazira se na konstantnim poboljšanjima koda, uključuje korisnika u razvojni tim i programiranje u paru. </w:t>
      </w:r>
    </w:p>
    <w:p w:rsidR="006E2B54" w:rsidRDefault="00340113" w:rsidP="00CB5E80">
      <w:pPr>
        <w:pStyle w:val="Heading3"/>
        <w:numPr>
          <w:ilvl w:val="0"/>
          <w:numId w:val="68"/>
        </w:numPr>
      </w:pPr>
      <w:r w:rsidRPr="006E2B54">
        <w:t>SPIRALNI RAZVOJ</w:t>
      </w:r>
    </w:p>
    <w:p w:rsidR="00CB3EEE" w:rsidRPr="006E2B54" w:rsidRDefault="00874AC3" w:rsidP="00583D7C">
      <w:pPr>
        <w:pStyle w:val="NoSpacing"/>
      </w:pPr>
      <w:r w:rsidRPr="006E2B54">
        <w:t>Softverski procesi su prikazani spiralom, a ne kao niz aktivnosti s povratnim vezama.</w:t>
      </w:r>
    </w:p>
    <w:p w:rsidR="00CB3EEE" w:rsidRPr="006E2B54" w:rsidRDefault="00874AC3" w:rsidP="00583D7C">
      <w:pPr>
        <w:pStyle w:val="NoSpacing"/>
      </w:pPr>
      <w:r w:rsidRPr="006E2B54">
        <w:t>Svaka petlja u spirali predstavlja jednu fazu procesa</w:t>
      </w:r>
    </w:p>
    <w:p w:rsidR="00CB3EEE" w:rsidRPr="006E2B54" w:rsidRDefault="00874AC3" w:rsidP="00583D7C">
      <w:pPr>
        <w:pStyle w:val="NoSpacing"/>
      </w:pPr>
      <w:r w:rsidRPr="006E2B54">
        <w:t>Ne postoje fiksne faze kao što su specifikacija ili dizajn – petlje se odabiru ovisno što je potrebno.</w:t>
      </w:r>
    </w:p>
    <w:p w:rsidR="00CB3EEE" w:rsidRPr="006E2B54" w:rsidRDefault="00874AC3" w:rsidP="00CB5E80">
      <w:pPr>
        <w:pStyle w:val="NoSpacing"/>
        <w:numPr>
          <w:ilvl w:val="0"/>
          <w:numId w:val="70"/>
        </w:numPr>
      </w:pPr>
      <w:r w:rsidRPr="006E2B54">
        <w:t xml:space="preserve">Rizici su utvrđeni eksplicitno  i riješeni u tijeku procesa. </w:t>
      </w:r>
    </w:p>
    <w:p w:rsidR="006E2B54" w:rsidRDefault="00340113" w:rsidP="00583D7C">
      <w:pPr>
        <w:pStyle w:val="Heading5"/>
        <w:rPr>
          <w:b/>
          <w:bCs/>
        </w:rPr>
      </w:pPr>
      <w:r w:rsidRPr="006E2B54">
        <w:lastRenderedPageBreak/>
        <w:t>SPIRALNI MODEL SOFTVERSKOG PROCESA</w:t>
      </w:r>
    </w:p>
    <w:p w:rsidR="006E2B54" w:rsidRDefault="006E2B54" w:rsidP="006E2B54">
      <w:pPr>
        <w:tabs>
          <w:tab w:val="left" w:pos="1080"/>
        </w:tabs>
      </w:pPr>
      <w:r w:rsidRPr="006E2B54">
        <w:rPr>
          <w:noProof/>
          <w:lang w:eastAsia="hr-HR"/>
        </w:rPr>
        <w:drawing>
          <wp:inline distT="0" distB="0" distL="0" distR="0">
            <wp:extent cx="4189228" cy="2690037"/>
            <wp:effectExtent l="0" t="0" r="0" b="0"/>
            <wp:docPr id="1" name="Picture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5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681" cy="269161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978A9" w:rsidRDefault="00E978A9" w:rsidP="006E2B54">
      <w:pPr>
        <w:tabs>
          <w:tab w:val="left" w:pos="1080"/>
        </w:tabs>
        <w:rPr>
          <w:b/>
          <w:bCs/>
        </w:rPr>
      </w:pPr>
    </w:p>
    <w:p w:rsidR="006E2B54" w:rsidRDefault="00340113" w:rsidP="00583D7C">
      <w:pPr>
        <w:pStyle w:val="Heading6"/>
        <w:rPr>
          <w:b/>
          <w:bCs/>
        </w:rPr>
      </w:pPr>
      <w:r w:rsidRPr="006E2B54">
        <w:t>SEKTORI SPIRALNOG RAZVOJA</w:t>
      </w:r>
    </w:p>
    <w:p w:rsidR="00CB3EEE" w:rsidRPr="006E2B54" w:rsidRDefault="00874AC3" w:rsidP="00CB5E80">
      <w:pPr>
        <w:pStyle w:val="NoSpacing"/>
        <w:numPr>
          <w:ilvl w:val="0"/>
          <w:numId w:val="71"/>
        </w:numPr>
      </w:pPr>
      <w:r w:rsidRPr="00583D7C">
        <w:rPr>
          <w:b/>
        </w:rPr>
        <w:t>Postavljanje ciljeva</w:t>
      </w:r>
      <w:r w:rsidR="00583D7C" w:rsidRPr="00583D7C">
        <w:rPr>
          <w:b/>
        </w:rPr>
        <w:t xml:space="preserve"> - </w:t>
      </w:r>
      <w:r w:rsidRPr="006E2B54">
        <w:t>Identificiraju se ciljevi za pojedinačne faze</w:t>
      </w:r>
    </w:p>
    <w:p w:rsidR="00CB3EEE" w:rsidRPr="006E2B54" w:rsidRDefault="00874AC3" w:rsidP="00CB5E80">
      <w:pPr>
        <w:pStyle w:val="NoSpacing"/>
        <w:numPr>
          <w:ilvl w:val="0"/>
          <w:numId w:val="71"/>
        </w:numPr>
      </w:pPr>
      <w:r w:rsidRPr="00583D7C">
        <w:rPr>
          <w:b/>
        </w:rPr>
        <w:t>Utvrđivanje i umanjivanje rizika</w:t>
      </w:r>
      <w:r w:rsidR="00583D7C" w:rsidRPr="00583D7C">
        <w:rPr>
          <w:b/>
        </w:rPr>
        <w:t xml:space="preserve"> </w:t>
      </w:r>
      <w:r w:rsidR="00583D7C">
        <w:rPr>
          <w:b/>
        </w:rPr>
        <w:t xml:space="preserve">- </w:t>
      </w:r>
      <w:r w:rsidRPr="006E2B54">
        <w:t>Utvrđuju se rizici i pokreću aktivnosti koje umanjuju ključne rizike.</w:t>
      </w:r>
    </w:p>
    <w:p w:rsidR="00CB3EEE" w:rsidRPr="006E2B54" w:rsidRDefault="00874AC3" w:rsidP="00CB5E80">
      <w:pPr>
        <w:pStyle w:val="NoSpacing"/>
        <w:numPr>
          <w:ilvl w:val="0"/>
          <w:numId w:val="71"/>
        </w:numPr>
      </w:pPr>
      <w:r w:rsidRPr="00583D7C">
        <w:rPr>
          <w:b/>
        </w:rPr>
        <w:t>Razvoj i validacija</w:t>
      </w:r>
      <w:r w:rsidR="00583D7C" w:rsidRPr="00583D7C">
        <w:rPr>
          <w:b/>
        </w:rPr>
        <w:t xml:space="preserve"> - </w:t>
      </w:r>
      <w:r w:rsidRPr="006E2B54">
        <w:t>Odabire se jedan od razvojnih model za sustav (može biti jedan od generičkih)</w:t>
      </w:r>
    </w:p>
    <w:p w:rsidR="00CB3EEE" w:rsidRDefault="00874AC3" w:rsidP="00CB5E80">
      <w:pPr>
        <w:pStyle w:val="NoSpacing"/>
        <w:numPr>
          <w:ilvl w:val="0"/>
          <w:numId w:val="71"/>
        </w:numPr>
      </w:pPr>
      <w:r w:rsidRPr="00583D7C">
        <w:rPr>
          <w:b/>
        </w:rPr>
        <w:t>Planiranje</w:t>
      </w:r>
      <w:r w:rsidR="00583D7C" w:rsidRPr="00583D7C">
        <w:rPr>
          <w:b/>
        </w:rPr>
        <w:t xml:space="preserve"> - </w:t>
      </w:r>
      <w:r w:rsidRPr="006E2B54">
        <w:t xml:space="preserve">Projekt se revidira i planira se slijedeća faza spirale. </w:t>
      </w:r>
    </w:p>
    <w:p w:rsidR="00583D7C" w:rsidRPr="006E2B54" w:rsidRDefault="00583D7C" w:rsidP="00583D7C">
      <w:pPr>
        <w:pStyle w:val="NoSpacing"/>
        <w:ind w:left="720"/>
      </w:pPr>
    </w:p>
    <w:p w:rsidR="006E2B54" w:rsidRDefault="00583D7C" w:rsidP="00340113">
      <w:pPr>
        <w:pStyle w:val="Heading2"/>
      </w:pPr>
      <w:r>
        <w:t>*</w:t>
      </w:r>
      <w:r w:rsidR="00340113" w:rsidRPr="006E2B54">
        <w:t>RATIONAL UNIFIED PROCES (RUP)</w:t>
      </w:r>
      <w:r w:rsidR="00340113">
        <w:t>-HIBRIDNI</w:t>
      </w:r>
    </w:p>
    <w:p w:rsidR="00CB3EEE" w:rsidRPr="006E2B54" w:rsidRDefault="00874AC3" w:rsidP="00583D7C">
      <w:pPr>
        <w:pStyle w:val="NoSpacing"/>
      </w:pPr>
      <w:r w:rsidRPr="006E2B54">
        <w:t>Moderni procesni model koji je nastao kao rezultat rada na UML-u i sličnim projektima.</w:t>
      </w:r>
    </w:p>
    <w:p w:rsidR="00CB3EEE" w:rsidRPr="006E2B54" w:rsidRDefault="00874AC3" w:rsidP="00583D7C">
      <w:pPr>
        <w:pStyle w:val="NoSpacing"/>
      </w:pPr>
      <w:r w:rsidRPr="006E2B54">
        <w:t xml:space="preserve">Razvio ga je IBM / Rational </w:t>
      </w:r>
    </w:p>
    <w:p w:rsidR="00CB3EEE" w:rsidRPr="006E2B54" w:rsidRDefault="00874AC3" w:rsidP="00CB5E80">
      <w:pPr>
        <w:pStyle w:val="NoSpacing"/>
        <w:numPr>
          <w:ilvl w:val="0"/>
          <w:numId w:val="72"/>
        </w:numPr>
      </w:pPr>
      <w:r w:rsidRPr="006E2B54">
        <w:t xml:space="preserve">Booch, Rumbaugh, Jaccobson </w:t>
      </w:r>
    </w:p>
    <w:p w:rsidR="00CB3EEE" w:rsidRPr="006E2B54" w:rsidRDefault="00874AC3" w:rsidP="00583D7C">
      <w:pPr>
        <w:pStyle w:val="NoSpacing"/>
      </w:pPr>
      <w:r w:rsidRPr="006E2B54">
        <w:t>Prikazuje se najčešće iz tri perspektive:</w:t>
      </w:r>
    </w:p>
    <w:p w:rsidR="00CB3EEE" w:rsidRPr="006E2B54" w:rsidRDefault="00874AC3" w:rsidP="00CB5E80">
      <w:pPr>
        <w:pStyle w:val="NoSpacing"/>
        <w:numPr>
          <w:ilvl w:val="0"/>
          <w:numId w:val="73"/>
        </w:numPr>
      </w:pPr>
      <w:r w:rsidRPr="006E2B54">
        <w:t>Dinamička perspektiva – vremenski raspored faza</w:t>
      </w:r>
    </w:p>
    <w:p w:rsidR="00CB3EEE" w:rsidRPr="006E2B54" w:rsidRDefault="00874AC3" w:rsidP="00CB5E80">
      <w:pPr>
        <w:pStyle w:val="NoSpacing"/>
        <w:numPr>
          <w:ilvl w:val="0"/>
          <w:numId w:val="73"/>
        </w:numPr>
      </w:pPr>
      <w:r w:rsidRPr="006E2B54">
        <w:t>Statička perspektiva – prikazuje procesne aktivnosti</w:t>
      </w:r>
    </w:p>
    <w:p w:rsidR="00CB3EEE" w:rsidRDefault="00874AC3" w:rsidP="00CB5E80">
      <w:pPr>
        <w:pStyle w:val="NoSpacing"/>
        <w:numPr>
          <w:ilvl w:val="0"/>
          <w:numId w:val="73"/>
        </w:numPr>
      </w:pPr>
      <w:r w:rsidRPr="006E2B54">
        <w:t xml:space="preserve">Perspektiva iz prakse – sugerira što je dobro raditi. </w:t>
      </w:r>
    </w:p>
    <w:p w:rsidR="00583D7C" w:rsidRPr="000F66BD" w:rsidRDefault="00583D7C" w:rsidP="00583D7C">
      <w:pPr>
        <w:pStyle w:val="NoSpacing"/>
        <w:ind w:left="720"/>
        <w:rPr>
          <w:sz w:val="16"/>
          <w:szCs w:val="16"/>
        </w:rPr>
      </w:pPr>
    </w:p>
    <w:p w:rsidR="006E2B54" w:rsidRDefault="00340113" w:rsidP="00583D7C">
      <w:pPr>
        <w:pStyle w:val="Heading5"/>
        <w:rPr>
          <w:b/>
          <w:bCs/>
        </w:rPr>
      </w:pPr>
      <w:r w:rsidRPr="006E2B54">
        <w:t>FAZE RUP-A</w:t>
      </w:r>
    </w:p>
    <w:p w:rsidR="00CB3EEE" w:rsidRPr="006E2B54" w:rsidRDefault="00874AC3" w:rsidP="00CB5E80">
      <w:pPr>
        <w:pStyle w:val="NoSpacing"/>
        <w:numPr>
          <w:ilvl w:val="0"/>
          <w:numId w:val="74"/>
        </w:numPr>
      </w:pPr>
      <w:r w:rsidRPr="00583D7C">
        <w:rPr>
          <w:b/>
        </w:rPr>
        <w:t>Početak (eng. inception)</w:t>
      </w:r>
      <w:r w:rsidR="00583D7C">
        <w:rPr>
          <w:b/>
        </w:rPr>
        <w:t xml:space="preserve"> - </w:t>
      </w:r>
      <w:r w:rsidRPr="006E2B54">
        <w:t>Uspostavlja poslovni okvir za sustav</w:t>
      </w:r>
    </w:p>
    <w:p w:rsidR="00CB3EEE" w:rsidRPr="006E2B54" w:rsidRDefault="00874AC3" w:rsidP="00CB5E80">
      <w:pPr>
        <w:pStyle w:val="NoSpacing"/>
        <w:numPr>
          <w:ilvl w:val="0"/>
          <w:numId w:val="74"/>
        </w:numPr>
      </w:pPr>
      <w:r w:rsidRPr="00583D7C">
        <w:rPr>
          <w:b/>
        </w:rPr>
        <w:t>Razrada (eng. elaboration)</w:t>
      </w:r>
      <w:r w:rsidR="00583D7C">
        <w:rPr>
          <w:b/>
        </w:rPr>
        <w:t xml:space="preserve"> - </w:t>
      </w:r>
      <w:r w:rsidRPr="006E2B54">
        <w:t>Povećava se razumijevanje problema i sistemske arhitekture (UML use cases)</w:t>
      </w:r>
    </w:p>
    <w:p w:rsidR="00CB3EEE" w:rsidRPr="006E2B54" w:rsidRDefault="00874AC3" w:rsidP="00CB5E80">
      <w:pPr>
        <w:pStyle w:val="NoSpacing"/>
        <w:numPr>
          <w:ilvl w:val="0"/>
          <w:numId w:val="74"/>
        </w:numPr>
      </w:pPr>
      <w:r w:rsidRPr="00583D7C">
        <w:rPr>
          <w:b/>
        </w:rPr>
        <w:t>Izrada (eng. construction)</w:t>
      </w:r>
      <w:r w:rsidR="00583D7C">
        <w:rPr>
          <w:b/>
        </w:rPr>
        <w:t xml:space="preserve"> - </w:t>
      </w:r>
      <w:r w:rsidRPr="006E2B54">
        <w:t>Dizajn sustava, programiranje i testiranje</w:t>
      </w:r>
    </w:p>
    <w:p w:rsidR="00CB3EEE" w:rsidRPr="006E2B54" w:rsidRDefault="00874AC3" w:rsidP="00CB5E80">
      <w:pPr>
        <w:pStyle w:val="NoSpacing"/>
        <w:numPr>
          <w:ilvl w:val="0"/>
          <w:numId w:val="74"/>
        </w:numPr>
      </w:pPr>
      <w:r w:rsidRPr="00583D7C">
        <w:rPr>
          <w:b/>
        </w:rPr>
        <w:t>Tranzicija</w:t>
      </w:r>
      <w:r w:rsidR="00583D7C">
        <w:rPr>
          <w:b/>
        </w:rPr>
        <w:t xml:space="preserve"> - </w:t>
      </w:r>
      <w:r w:rsidRPr="006E2B54">
        <w:t xml:space="preserve">Primjena sustava u radnoj okolini </w:t>
      </w:r>
    </w:p>
    <w:p w:rsidR="006E2B54" w:rsidRDefault="000F66BD" w:rsidP="006E2B54">
      <w:pPr>
        <w:tabs>
          <w:tab w:val="left" w:pos="1080"/>
        </w:tabs>
        <w:rPr>
          <w:b/>
          <w:bCs/>
        </w:rPr>
      </w:pPr>
      <w:r>
        <w:rPr>
          <w:b/>
          <w:bCs/>
          <w:noProof/>
          <w:lang w:eastAsia="hr-HR"/>
        </w:rPr>
        <w:drawing>
          <wp:anchor distT="0" distB="0" distL="114300" distR="114300" simplePos="0" relativeHeight="251680768" behindDoc="0" locked="0" layoutInCell="1" allowOverlap="1">
            <wp:simplePos x="0" y="0"/>
            <wp:positionH relativeFrom="column">
              <wp:posOffset>1607185</wp:posOffset>
            </wp:positionH>
            <wp:positionV relativeFrom="paragraph">
              <wp:posOffset>136525</wp:posOffset>
            </wp:positionV>
            <wp:extent cx="4455160" cy="1201420"/>
            <wp:effectExtent l="19050" t="0" r="2540" b="0"/>
            <wp:wrapSquare wrapText="bothSides"/>
            <wp:docPr id="5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5160" cy="12014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6E2B54" w:rsidRDefault="00340113" w:rsidP="000F66BD">
      <w:pPr>
        <w:pStyle w:val="Heading5"/>
      </w:pPr>
      <w:r w:rsidRPr="006E2B54">
        <w:t>MODEL RUP FAZA</w:t>
      </w:r>
    </w:p>
    <w:p w:rsidR="006E2B54" w:rsidRDefault="006E2B54" w:rsidP="006E2B54">
      <w:pPr>
        <w:tabs>
          <w:tab w:val="left" w:pos="1080"/>
        </w:tabs>
      </w:pPr>
    </w:p>
    <w:p w:rsidR="006E2B54" w:rsidRDefault="006E2B54" w:rsidP="006E2B54"/>
    <w:p w:rsidR="006E2B54" w:rsidRDefault="006101C2" w:rsidP="003959B2">
      <w:pPr>
        <w:pStyle w:val="Heading6"/>
      </w:pPr>
      <w:r>
        <w:rPr>
          <w:noProof/>
          <w:lang w:eastAsia="hr-HR"/>
        </w:rPr>
        <w:lastRenderedPageBreak/>
        <w:drawing>
          <wp:anchor distT="0" distB="0" distL="114300" distR="114300" simplePos="0" relativeHeight="251681792" behindDoc="0" locked="0" layoutInCell="1" allowOverlap="1">
            <wp:simplePos x="0" y="0"/>
            <wp:positionH relativeFrom="column">
              <wp:posOffset>2457450</wp:posOffset>
            </wp:positionH>
            <wp:positionV relativeFrom="paragraph">
              <wp:posOffset>-177165</wp:posOffset>
            </wp:positionV>
            <wp:extent cx="3372485" cy="2158365"/>
            <wp:effectExtent l="19050" t="0" r="0" b="0"/>
            <wp:wrapSquare wrapText="bothSides"/>
            <wp:docPr id="4" name="Picture 2" descr="itermodel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5" descr="itermodel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2485" cy="21583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340113" w:rsidRPr="006E2B54">
        <w:t>GRAF ITERATIVNOG MODELA</w:t>
      </w:r>
    </w:p>
    <w:p w:rsidR="00CB3EEE" w:rsidRPr="006E2B54" w:rsidRDefault="00874AC3" w:rsidP="00CB5E80">
      <w:pPr>
        <w:pStyle w:val="NoSpacing"/>
        <w:numPr>
          <w:ilvl w:val="0"/>
          <w:numId w:val="75"/>
        </w:numPr>
      </w:pPr>
      <w:r w:rsidRPr="006E2B54">
        <w:t xml:space="preserve">Horizontalna os predstavlja vrijeme, prikazuje dinamičke aspekte procesa od kada su određeni, u obliku ciklusa, faza iteracija i rokova. </w:t>
      </w:r>
    </w:p>
    <w:p w:rsidR="00083539" w:rsidRPr="006101C2" w:rsidRDefault="00874AC3" w:rsidP="00CB5E80">
      <w:pPr>
        <w:pStyle w:val="NoSpacing"/>
        <w:numPr>
          <w:ilvl w:val="0"/>
          <w:numId w:val="75"/>
        </w:numPr>
      </w:pPr>
      <w:r w:rsidRPr="006E2B54">
        <w:t xml:space="preserve">Vertikalna os predstavlja statičke aspekte procesa: kako je opisan u obliku aktivnosti, rukotvorina (eng. artifacts), radnika i radnog slijeda. </w:t>
      </w:r>
    </w:p>
    <w:p w:rsidR="00083539" w:rsidRDefault="00083539" w:rsidP="006E2B54">
      <w:pPr>
        <w:rPr>
          <w:b/>
          <w:bCs/>
        </w:rPr>
      </w:pPr>
    </w:p>
    <w:p w:rsidR="00083539" w:rsidRDefault="00083539" w:rsidP="006E2B54">
      <w:pPr>
        <w:rPr>
          <w:b/>
          <w:bCs/>
        </w:rPr>
      </w:pPr>
    </w:p>
    <w:p w:rsidR="006E2B54" w:rsidRDefault="00340113" w:rsidP="003959B2">
      <w:pPr>
        <w:pStyle w:val="Heading6"/>
      </w:pPr>
      <w:r w:rsidRPr="006E2B54">
        <w:t>STATIČKI RADNI SLIJED</w:t>
      </w:r>
    </w:p>
    <w:tbl>
      <w:tblPr>
        <w:tblW w:w="8933" w:type="dxa"/>
        <w:tblCellMar>
          <w:left w:w="0" w:type="dxa"/>
          <w:right w:w="0" w:type="dxa"/>
        </w:tblCellMar>
        <w:tblLook w:val="04A0"/>
      </w:tblPr>
      <w:tblGrid>
        <w:gridCol w:w="2271"/>
        <w:gridCol w:w="6662"/>
      </w:tblGrid>
      <w:tr w:rsidR="00083539" w:rsidRPr="006101C2" w:rsidTr="006101C2">
        <w:trPr>
          <w:trHeight w:val="584"/>
        </w:trPr>
        <w:tc>
          <w:tcPr>
            <w:tcW w:w="2271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0F6FC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B3EEE" w:rsidRPr="006101C2" w:rsidRDefault="00083539" w:rsidP="00083539">
            <w:pPr>
              <w:rPr>
                <w:b/>
              </w:rPr>
            </w:pPr>
            <w:r w:rsidRPr="006101C2">
              <w:rPr>
                <w:b/>
                <w:bCs/>
              </w:rPr>
              <w:t xml:space="preserve">Radni slijed </w:t>
            </w:r>
          </w:p>
        </w:tc>
        <w:tc>
          <w:tcPr>
            <w:tcW w:w="6662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0F6FC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B3EEE" w:rsidRPr="006101C2" w:rsidRDefault="00083539" w:rsidP="00083539">
            <w:r w:rsidRPr="006101C2">
              <w:rPr>
                <w:b/>
                <w:bCs/>
              </w:rPr>
              <w:t xml:space="preserve">Opis </w:t>
            </w:r>
          </w:p>
        </w:tc>
      </w:tr>
      <w:tr w:rsidR="00083539" w:rsidRPr="006101C2" w:rsidTr="006101C2">
        <w:trPr>
          <w:trHeight w:val="584"/>
        </w:trPr>
        <w:tc>
          <w:tcPr>
            <w:tcW w:w="2271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B3EEE" w:rsidRPr="006101C2" w:rsidRDefault="00083539" w:rsidP="006101C2">
            <w:pPr>
              <w:pStyle w:val="NoSpacing"/>
              <w:rPr>
                <w:b/>
              </w:rPr>
            </w:pPr>
            <w:r w:rsidRPr="006101C2">
              <w:rPr>
                <w:b/>
              </w:rPr>
              <w:t xml:space="preserve">Modeliranje poslovanja </w:t>
            </w:r>
          </w:p>
        </w:tc>
        <w:tc>
          <w:tcPr>
            <w:tcW w:w="6662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B3EEE" w:rsidRPr="006101C2" w:rsidRDefault="00083539" w:rsidP="006101C2">
            <w:pPr>
              <w:pStyle w:val="NoSpacing"/>
            </w:pPr>
            <w:r w:rsidRPr="006101C2">
              <w:t xml:space="preserve">Poslovni procesi se modeliraju korištenjem poslovnih use case-ova </w:t>
            </w:r>
          </w:p>
        </w:tc>
      </w:tr>
      <w:tr w:rsidR="00083539" w:rsidRPr="006101C2" w:rsidTr="006101C2">
        <w:trPr>
          <w:trHeight w:val="584"/>
        </w:trPr>
        <w:tc>
          <w:tcPr>
            <w:tcW w:w="2271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B3EEE" w:rsidRPr="006101C2" w:rsidRDefault="00083539" w:rsidP="006101C2">
            <w:pPr>
              <w:pStyle w:val="NoSpacing"/>
              <w:rPr>
                <w:b/>
              </w:rPr>
            </w:pPr>
            <w:r w:rsidRPr="006101C2">
              <w:rPr>
                <w:b/>
              </w:rPr>
              <w:t xml:space="preserve">Zahtjevi </w:t>
            </w:r>
          </w:p>
        </w:tc>
        <w:tc>
          <w:tcPr>
            <w:tcW w:w="666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B3EEE" w:rsidRPr="006101C2" w:rsidRDefault="00083539" w:rsidP="006101C2">
            <w:pPr>
              <w:pStyle w:val="NoSpacing"/>
            </w:pPr>
            <w:r w:rsidRPr="006101C2">
              <w:t xml:space="preserve">Identificiraju se sudionici (eng. actor) koji su u interakciji sa sustavom i razvijaju se use case-ovi predstavljaju zahtjeve. </w:t>
            </w:r>
          </w:p>
        </w:tc>
      </w:tr>
      <w:tr w:rsidR="00083539" w:rsidRPr="006101C2" w:rsidTr="006101C2">
        <w:trPr>
          <w:trHeight w:val="584"/>
        </w:trPr>
        <w:tc>
          <w:tcPr>
            <w:tcW w:w="2271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B3EEE" w:rsidRPr="006101C2" w:rsidRDefault="00083539" w:rsidP="006101C2">
            <w:pPr>
              <w:pStyle w:val="NoSpacing"/>
              <w:rPr>
                <w:b/>
              </w:rPr>
            </w:pPr>
            <w:r w:rsidRPr="006101C2">
              <w:rPr>
                <w:b/>
              </w:rPr>
              <w:t xml:space="preserve">Analiza i dizajn </w:t>
            </w:r>
          </w:p>
        </w:tc>
        <w:tc>
          <w:tcPr>
            <w:tcW w:w="666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B3EEE" w:rsidRPr="006101C2" w:rsidRDefault="00083539" w:rsidP="006101C2">
            <w:pPr>
              <w:pStyle w:val="NoSpacing"/>
            </w:pPr>
            <w:r w:rsidRPr="006101C2">
              <w:t xml:space="preserve">Stvara se i dokumentira model dizajna korištenjem modela arhitekture, modela komponenti, objektnog modela i slijednih modela. </w:t>
            </w:r>
          </w:p>
        </w:tc>
      </w:tr>
      <w:tr w:rsidR="00083539" w:rsidRPr="006101C2" w:rsidTr="006101C2">
        <w:trPr>
          <w:trHeight w:val="584"/>
        </w:trPr>
        <w:tc>
          <w:tcPr>
            <w:tcW w:w="2271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B3EEE" w:rsidRPr="006101C2" w:rsidRDefault="00083539" w:rsidP="006101C2">
            <w:pPr>
              <w:pStyle w:val="NoSpacing"/>
              <w:rPr>
                <w:b/>
              </w:rPr>
            </w:pPr>
            <w:r w:rsidRPr="006101C2">
              <w:rPr>
                <w:b/>
              </w:rPr>
              <w:t xml:space="preserve">Implementacija </w:t>
            </w:r>
          </w:p>
        </w:tc>
        <w:tc>
          <w:tcPr>
            <w:tcW w:w="666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B3EEE" w:rsidRPr="006101C2" w:rsidRDefault="00083539" w:rsidP="006101C2">
            <w:pPr>
              <w:pStyle w:val="NoSpacing"/>
            </w:pPr>
            <w:r w:rsidRPr="006101C2">
              <w:t xml:space="preserve">Komponente sustava strukturiraju u implementacijske podsustave i implementiraju se. Korištenje automatskog generiranja koda može ubrzati ovaj proces. </w:t>
            </w:r>
          </w:p>
        </w:tc>
      </w:tr>
      <w:tr w:rsidR="00083539" w:rsidRPr="006101C2" w:rsidTr="006101C2">
        <w:trPr>
          <w:trHeight w:val="584"/>
        </w:trPr>
        <w:tc>
          <w:tcPr>
            <w:tcW w:w="2271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B3EEE" w:rsidRPr="006101C2" w:rsidRDefault="00083539" w:rsidP="006101C2">
            <w:pPr>
              <w:pStyle w:val="NoSpacing"/>
              <w:rPr>
                <w:b/>
              </w:rPr>
            </w:pPr>
            <w:r w:rsidRPr="006101C2">
              <w:rPr>
                <w:b/>
              </w:rPr>
              <w:t xml:space="preserve">Testiranje </w:t>
            </w:r>
          </w:p>
        </w:tc>
        <w:tc>
          <w:tcPr>
            <w:tcW w:w="666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B3EEE" w:rsidRPr="006101C2" w:rsidRDefault="00083539" w:rsidP="006101C2">
            <w:pPr>
              <w:pStyle w:val="NoSpacing"/>
            </w:pPr>
            <w:r w:rsidRPr="006101C2">
              <w:t xml:space="preserve">Iterativan proces koji se izvodi zajedno s implementacijom, točnije s krajem implementacije. </w:t>
            </w:r>
          </w:p>
        </w:tc>
      </w:tr>
    </w:tbl>
    <w:p w:rsidR="006E2B54" w:rsidRPr="006101C2" w:rsidRDefault="006E2B54" w:rsidP="006E2B54"/>
    <w:tbl>
      <w:tblPr>
        <w:tblW w:w="8933" w:type="dxa"/>
        <w:tblCellMar>
          <w:left w:w="0" w:type="dxa"/>
          <w:right w:w="0" w:type="dxa"/>
        </w:tblCellMar>
        <w:tblLook w:val="04A0"/>
      </w:tblPr>
      <w:tblGrid>
        <w:gridCol w:w="1956"/>
        <w:gridCol w:w="6977"/>
      </w:tblGrid>
      <w:tr w:rsidR="00083539" w:rsidRPr="006101C2" w:rsidTr="006101C2">
        <w:trPr>
          <w:trHeight w:val="477"/>
        </w:trPr>
        <w:tc>
          <w:tcPr>
            <w:tcW w:w="1956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0F6FC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B3EEE" w:rsidRPr="006101C2" w:rsidRDefault="00083539" w:rsidP="00083539">
            <w:pPr>
              <w:pStyle w:val="NoSpacing"/>
              <w:rPr>
                <w:b/>
              </w:rPr>
            </w:pPr>
            <w:r w:rsidRPr="006101C2">
              <w:rPr>
                <w:b/>
              </w:rPr>
              <w:t xml:space="preserve">Radni slijed </w:t>
            </w:r>
          </w:p>
        </w:tc>
        <w:tc>
          <w:tcPr>
            <w:tcW w:w="6977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0F6FC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B3EEE" w:rsidRPr="006101C2" w:rsidRDefault="00083539" w:rsidP="00083539">
            <w:pPr>
              <w:pStyle w:val="NoSpacing"/>
            </w:pPr>
            <w:r w:rsidRPr="006101C2">
              <w:t xml:space="preserve">Opis </w:t>
            </w:r>
          </w:p>
        </w:tc>
      </w:tr>
      <w:tr w:rsidR="00083539" w:rsidRPr="006101C2" w:rsidTr="006101C2">
        <w:trPr>
          <w:trHeight w:val="477"/>
        </w:trPr>
        <w:tc>
          <w:tcPr>
            <w:tcW w:w="1956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B3EEE" w:rsidRPr="006101C2" w:rsidRDefault="00083539" w:rsidP="00083539">
            <w:pPr>
              <w:pStyle w:val="NoSpacing"/>
              <w:rPr>
                <w:b/>
              </w:rPr>
            </w:pPr>
            <w:r w:rsidRPr="006101C2">
              <w:rPr>
                <w:b/>
              </w:rPr>
              <w:t xml:space="preserve">Primjena </w:t>
            </w:r>
          </w:p>
        </w:tc>
        <w:tc>
          <w:tcPr>
            <w:tcW w:w="6977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B3EEE" w:rsidRPr="006101C2" w:rsidRDefault="00083539" w:rsidP="00083539">
            <w:pPr>
              <w:pStyle w:val="NoSpacing"/>
            </w:pPr>
            <w:r w:rsidRPr="006101C2">
              <w:t>(eng. deploymen)  Stvara se verzija za puštane u promet,  distribuira korisnicima</w:t>
            </w:r>
            <w:r w:rsidR="006101C2">
              <w:t xml:space="preserve"> </w:t>
            </w:r>
            <w:r w:rsidRPr="006101C2">
              <w:t xml:space="preserve">i instalira na radnim mjestima. </w:t>
            </w:r>
          </w:p>
        </w:tc>
      </w:tr>
      <w:tr w:rsidR="00083539" w:rsidRPr="006101C2" w:rsidTr="006101C2">
        <w:trPr>
          <w:trHeight w:val="477"/>
        </w:trPr>
        <w:tc>
          <w:tcPr>
            <w:tcW w:w="195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B3EEE" w:rsidRPr="006101C2" w:rsidRDefault="00083539" w:rsidP="00083539">
            <w:pPr>
              <w:pStyle w:val="NoSpacing"/>
              <w:rPr>
                <w:b/>
              </w:rPr>
            </w:pPr>
            <w:r w:rsidRPr="006101C2">
              <w:rPr>
                <w:b/>
              </w:rPr>
              <w:t xml:space="preserve">Upravljanje konfiguracijom i promjenama </w:t>
            </w:r>
          </w:p>
        </w:tc>
        <w:tc>
          <w:tcPr>
            <w:tcW w:w="697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B3EEE" w:rsidRPr="006101C2" w:rsidRDefault="00083539" w:rsidP="00083539">
            <w:pPr>
              <w:pStyle w:val="NoSpacing"/>
            </w:pPr>
            <w:r w:rsidRPr="006101C2">
              <w:t xml:space="preserve">Upravlja naknadnim promjenama u sustavu i detaljnije je objašnjena u poglavlju 29. </w:t>
            </w:r>
          </w:p>
        </w:tc>
      </w:tr>
      <w:tr w:rsidR="00083539" w:rsidRPr="006101C2" w:rsidTr="006101C2">
        <w:trPr>
          <w:trHeight w:val="597"/>
        </w:trPr>
        <w:tc>
          <w:tcPr>
            <w:tcW w:w="195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B3EEE" w:rsidRPr="006101C2" w:rsidRDefault="00083539" w:rsidP="00083539">
            <w:pPr>
              <w:pStyle w:val="NoSpacing"/>
              <w:rPr>
                <w:b/>
              </w:rPr>
            </w:pPr>
            <w:r w:rsidRPr="006101C2">
              <w:rPr>
                <w:b/>
              </w:rPr>
              <w:t xml:space="preserve">Upravljanje projektom </w:t>
            </w:r>
          </w:p>
        </w:tc>
        <w:tc>
          <w:tcPr>
            <w:tcW w:w="697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B3EEE" w:rsidRPr="006101C2" w:rsidRDefault="00083539" w:rsidP="00083539">
            <w:pPr>
              <w:pStyle w:val="NoSpacing"/>
            </w:pPr>
            <w:r w:rsidRPr="006101C2">
              <w:t xml:space="preserve">Ovaj radni slijed podržava upravljane projektom što je detaljnije objašnjeno u poglavlju 5. </w:t>
            </w:r>
          </w:p>
        </w:tc>
      </w:tr>
      <w:tr w:rsidR="00083539" w:rsidRPr="006101C2" w:rsidTr="006101C2">
        <w:trPr>
          <w:trHeight w:val="372"/>
        </w:trPr>
        <w:tc>
          <w:tcPr>
            <w:tcW w:w="1956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B3EEE" w:rsidRPr="006101C2" w:rsidRDefault="00083539" w:rsidP="00083539">
            <w:pPr>
              <w:pStyle w:val="NoSpacing"/>
              <w:rPr>
                <w:b/>
              </w:rPr>
            </w:pPr>
            <w:r w:rsidRPr="006101C2">
              <w:rPr>
                <w:b/>
              </w:rPr>
              <w:t xml:space="preserve">Okolina </w:t>
            </w:r>
          </w:p>
        </w:tc>
        <w:tc>
          <w:tcPr>
            <w:tcW w:w="697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CB3EEE" w:rsidRPr="006101C2" w:rsidRDefault="00083539" w:rsidP="00083539">
            <w:pPr>
              <w:pStyle w:val="NoSpacing"/>
            </w:pPr>
            <w:r w:rsidRPr="006101C2">
              <w:t xml:space="preserve">Brine se o izradi prikladnih softverskih alata koji bi olakšali posao razvojnom timu. </w:t>
            </w:r>
          </w:p>
        </w:tc>
      </w:tr>
    </w:tbl>
    <w:p w:rsidR="00083539" w:rsidRDefault="00083539" w:rsidP="006E2B54"/>
    <w:p w:rsidR="003959B2" w:rsidRDefault="003959B2" w:rsidP="006101C2">
      <w:pPr>
        <w:pStyle w:val="Heading5"/>
      </w:pPr>
    </w:p>
    <w:p w:rsidR="00083539" w:rsidRDefault="00340113" w:rsidP="006101C2">
      <w:pPr>
        <w:pStyle w:val="Heading5"/>
      </w:pPr>
      <w:r w:rsidRPr="00083539">
        <w:t>PREDNOSTI RUP-A</w:t>
      </w:r>
    </w:p>
    <w:p w:rsidR="00CB3EEE" w:rsidRPr="00083539" w:rsidRDefault="00874AC3" w:rsidP="00CB5E80">
      <w:pPr>
        <w:pStyle w:val="NoSpacing"/>
        <w:numPr>
          <w:ilvl w:val="0"/>
          <w:numId w:val="76"/>
        </w:numPr>
      </w:pPr>
      <w:r w:rsidRPr="00083539">
        <w:t>Iterativan razvoj softvera</w:t>
      </w:r>
    </w:p>
    <w:p w:rsidR="00CB3EEE" w:rsidRPr="00083539" w:rsidRDefault="00874AC3" w:rsidP="00CB5E80">
      <w:pPr>
        <w:pStyle w:val="NoSpacing"/>
        <w:numPr>
          <w:ilvl w:val="0"/>
          <w:numId w:val="76"/>
        </w:numPr>
      </w:pPr>
      <w:r w:rsidRPr="00083539">
        <w:t>Upravljanje zahtjevima (korištenje scenarija i use case-ova)</w:t>
      </w:r>
    </w:p>
    <w:p w:rsidR="00CB3EEE" w:rsidRPr="00083539" w:rsidRDefault="00874AC3" w:rsidP="00CB5E80">
      <w:pPr>
        <w:pStyle w:val="NoSpacing"/>
        <w:numPr>
          <w:ilvl w:val="0"/>
          <w:numId w:val="76"/>
        </w:numPr>
      </w:pPr>
      <w:r w:rsidRPr="00083539">
        <w:t>Koristi se arhitektura bazirana na komponentama</w:t>
      </w:r>
    </w:p>
    <w:p w:rsidR="00CB3EEE" w:rsidRPr="00083539" w:rsidRDefault="00874AC3" w:rsidP="00CB5E80">
      <w:pPr>
        <w:pStyle w:val="NoSpacing"/>
        <w:numPr>
          <w:ilvl w:val="0"/>
          <w:numId w:val="76"/>
        </w:numPr>
      </w:pPr>
      <w:r w:rsidRPr="00083539">
        <w:t>Softver za vizualno modeliranje (UML)</w:t>
      </w:r>
    </w:p>
    <w:p w:rsidR="00CB3EEE" w:rsidRPr="00083539" w:rsidRDefault="00874AC3" w:rsidP="00CB5E80">
      <w:pPr>
        <w:pStyle w:val="NoSpacing"/>
        <w:numPr>
          <w:ilvl w:val="0"/>
          <w:numId w:val="76"/>
        </w:numPr>
      </w:pPr>
      <w:r w:rsidRPr="00083539">
        <w:t>Provjera kvalitete softvera</w:t>
      </w:r>
    </w:p>
    <w:p w:rsidR="00CB3EEE" w:rsidRPr="00083539" w:rsidRDefault="00874AC3" w:rsidP="00CB5E80">
      <w:pPr>
        <w:pStyle w:val="NoSpacing"/>
        <w:numPr>
          <w:ilvl w:val="0"/>
          <w:numId w:val="76"/>
        </w:numPr>
      </w:pPr>
      <w:r w:rsidRPr="00083539">
        <w:t>Kontrola promjena u softveru</w:t>
      </w:r>
    </w:p>
    <w:p w:rsidR="00CB3EEE" w:rsidRDefault="00874AC3" w:rsidP="00CB5E80">
      <w:pPr>
        <w:pStyle w:val="NoSpacing"/>
        <w:numPr>
          <w:ilvl w:val="0"/>
          <w:numId w:val="77"/>
        </w:numPr>
      </w:pPr>
      <w:r w:rsidRPr="00083539">
        <w:t xml:space="preserve">opisuje se kako kontrolirati, pratiti i nadgledati promjene kako bi se omogućio uspješan iterativan razvoj. </w:t>
      </w:r>
    </w:p>
    <w:p w:rsidR="003959B2" w:rsidRPr="00083539" w:rsidRDefault="003959B2" w:rsidP="003959B2">
      <w:pPr>
        <w:pStyle w:val="NoSpacing"/>
        <w:ind w:left="1212"/>
      </w:pPr>
    </w:p>
    <w:p w:rsidR="00083539" w:rsidRDefault="00340113" w:rsidP="00340113">
      <w:pPr>
        <w:pStyle w:val="Heading2"/>
      </w:pPr>
      <w:r w:rsidRPr="00083539">
        <w:t>RAČUNALIMA POTPOMOGNUTO PROGRAMSKO INŽENJERSTVO</w:t>
      </w:r>
    </w:p>
    <w:p w:rsidR="00CB3EEE" w:rsidRPr="00F410C7" w:rsidRDefault="00874AC3" w:rsidP="00F410C7">
      <w:pPr>
        <w:pStyle w:val="NoSpacing"/>
        <w:rPr>
          <w:u w:val="single"/>
        </w:rPr>
      </w:pPr>
      <w:r w:rsidRPr="00F410C7">
        <w:rPr>
          <w:u w:val="single"/>
        </w:rPr>
        <w:t>CASE (Computer  Aided Softvare Engineering) je softver koji podržava procese razvoja i evolucije softvera.</w:t>
      </w:r>
    </w:p>
    <w:p w:rsidR="00CB3EEE" w:rsidRPr="00083539" w:rsidRDefault="00874AC3" w:rsidP="00CB5E80">
      <w:pPr>
        <w:pStyle w:val="NoSpacing"/>
        <w:numPr>
          <w:ilvl w:val="0"/>
          <w:numId w:val="79"/>
        </w:numPr>
      </w:pPr>
      <w:r w:rsidRPr="00083539">
        <w:t>MS Visio, Oracle Designer, Rational Rose , ….</w:t>
      </w:r>
    </w:p>
    <w:p w:rsidR="00CB3EEE" w:rsidRPr="00F410C7" w:rsidRDefault="00874AC3" w:rsidP="00F410C7">
      <w:pPr>
        <w:pStyle w:val="NoSpacing"/>
        <w:rPr>
          <w:u w:val="single"/>
        </w:rPr>
      </w:pPr>
      <w:r w:rsidRPr="00F410C7">
        <w:rPr>
          <w:u w:val="single"/>
        </w:rPr>
        <w:t>Automatizacija aktivnosti</w:t>
      </w:r>
    </w:p>
    <w:p w:rsidR="00CB3EEE" w:rsidRPr="00083539" w:rsidRDefault="00874AC3" w:rsidP="00CB5E80">
      <w:pPr>
        <w:pStyle w:val="NoSpacing"/>
        <w:numPr>
          <w:ilvl w:val="0"/>
          <w:numId w:val="78"/>
        </w:numPr>
      </w:pPr>
      <w:r w:rsidRPr="00083539">
        <w:t>grafički editori za razvoj modela sustava</w:t>
      </w:r>
    </w:p>
    <w:p w:rsidR="00CB3EEE" w:rsidRPr="00083539" w:rsidRDefault="00874AC3" w:rsidP="00CB5E80">
      <w:pPr>
        <w:pStyle w:val="NoSpacing"/>
        <w:numPr>
          <w:ilvl w:val="0"/>
          <w:numId w:val="78"/>
        </w:numPr>
      </w:pPr>
      <w:r w:rsidRPr="00083539">
        <w:t>katalozi podataka za upravljanje razvojnim entitetima</w:t>
      </w:r>
    </w:p>
    <w:p w:rsidR="00CB3EEE" w:rsidRPr="00083539" w:rsidRDefault="00874AC3" w:rsidP="00CB5E80">
      <w:pPr>
        <w:pStyle w:val="NoSpacing"/>
        <w:numPr>
          <w:ilvl w:val="0"/>
          <w:numId w:val="78"/>
        </w:numPr>
      </w:pPr>
      <w:r w:rsidRPr="00083539">
        <w:t>grafički alati za izradu korisničkih sučelja</w:t>
      </w:r>
    </w:p>
    <w:p w:rsidR="00CB3EEE" w:rsidRPr="00083539" w:rsidRDefault="00874AC3" w:rsidP="00CB5E80">
      <w:pPr>
        <w:pStyle w:val="NoSpacing"/>
        <w:numPr>
          <w:ilvl w:val="0"/>
          <w:numId w:val="78"/>
        </w:numPr>
      </w:pPr>
      <w:r w:rsidRPr="00083539">
        <w:t>programi koji olakšavaju pronalaženje pogrešaka  (eng. debugger)</w:t>
      </w:r>
    </w:p>
    <w:p w:rsidR="00CB3EEE" w:rsidRDefault="00874AC3" w:rsidP="00CB5E80">
      <w:pPr>
        <w:pStyle w:val="NoSpacing"/>
        <w:numPr>
          <w:ilvl w:val="0"/>
          <w:numId w:val="78"/>
        </w:numPr>
      </w:pPr>
      <w:r w:rsidRPr="00083539">
        <w:t>automatski prevodioci koji programe iz starijih verzija programskog jezika prebacuju u nove .</w:t>
      </w:r>
    </w:p>
    <w:p w:rsidR="00F410C7" w:rsidRPr="00083539" w:rsidRDefault="00F410C7" w:rsidP="00F410C7">
      <w:pPr>
        <w:pStyle w:val="NoSpacing"/>
        <w:ind w:left="720"/>
      </w:pPr>
    </w:p>
    <w:p w:rsidR="00083539" w:rsidRDefault="00340113" w:rsidP="00340113">
      <w:pPr>
        <w:pStyle w:val="Heading2"/>
      </w:pPr>
      <w:r w:rsidRPr="00083539">
        <w:t>CASE TEHNOLOGIJA</w:t>
      </w:r>
    </w:p>
    <w:p w:rsidR="00CB3EEE" w:rsidRPr="00083539" w:rsidRDefault="00874AC3" w:rsidP="00F410C7">
      <w:pPr>
        <w:pStyle w:val="NoSpacing"/>
      </w:pPr>
      <w:r w:rsidRPr="00083539">
        <w:t>Korištenje CASE tehnologije je uvelike doprinijelo poboljšanjima softverskih procesa, ali ne u onoj mjeri kako se predviđalo:</w:t>
      </w:r>
    </w:p>
    <w:p w:rsidR="00CB3EEE" w:rsidRPr="00083539" w:rsidRDefault="00874AC3" w:rsidP="00CB5E80">
      <w:pPr>
        <w:pStyle w:val="NoSpacing"/>
        <w:numPr>
          <w:ilvl w:val="0"/>
          <w:numId w:val="80"/>
        </w:numPr>
      </w:pPr>
      <w:r w:rsidRPr="00083539">
        <w:t>Programsko inženjerstvo zahtjeva kreativnost – nije jednostavno za automatizaciju.</w:t>
      </w:r>
    </w:p>
    <w:p w:rsidR="00CB3EEE" w:rsidRPr="00083539" w:rsidRDefault="00874AC3" w:rsidP="00CB5E80">
      <w:pPr>
        <w:pStyle w:val="NoSpacing"/>
        <w:numPr>
          <w:ilvl w:val="0"/>
          <w:numId w:val="80"/>
        </w:numPr>
      </w:pPr>
      <w:r w:rsidRPr="00083539">
        <w:t xml:space="preserve">Programsko inženjerstvo je timska aktivnost i kod velikih projekta veliki dio vremena se troši u interakcijama timova, što CASE ne podržava. </w:t>
      </w:r>
    </w:p>
    <w:p w:rsidR="00AD2151" w:rsidRDefault="00AD2151" w:rsidP="00AD2151">
      <w:pPr>
        <w:rPr>
          <w:b/>
          <w:bCs/>
          <w:sz w:val="32"/>
        </w:rPr>
      </w:pPr>
    </w:p>
    <w:p w:rsidR="00AD2151" w:rsidRPr="00B030C3" w:rsidRDefault="00B030C3" w:rsidP="00B030C3">
      <w:pPr>
        <w:pStyle w:val="Heading1"/>
        <w:jc w:val="center"/>
        <w:rPr>
          <w:sz w:val="48"/>
          <w:szCs w:val="48"/>
        </w:rPr>
      </w:pPr>
      <w:r w:rsidRPr="00B030C3">
        <w:rPr>
          <w:sz w:val="48"/>
          <w:szCs w:val="48"/>
        </w:rPr>
        <w:t>SPECIFIKACIJA SOFTVERSKIH ZAHTJEVA</w:t>
      </w:r>
    </w:p>
    <w:p w:rsidR="004B2595" w:rsidRDefault="004B2595" w:rsidP="004B2595">
      <w:pPr>
        <w:pStyle w:val="NoSpacing"/>
      </w:pPr>
    </w:p>
    <w:p w:rsidR="00B030C3" w:rsidRPr="00F168EA" w:rsidRDefault="004317FF" w:rsidP="004317FF">
      <w:pPr>
        <w:pStyle w:val="Heading2"/>
      </w:pPr>
      <w:r w:rsidRPr="00B030C3">
        <w:t>SPECIFIKACIJA ZAHTJEVA</w:t>
      </w:r>
    </w:p>
    <w:p w:rsidR="00AD2151" w:rsidRPr="00F168EA" w:rsidRDefault="00AD2151" w:rsidP="00333351">
      <w:pPr>
        <w:pStyle w:val="NoSpacing"/>
        <w:numPr>
          <w:ilvl w:val="0"/>
          <w:numId w:val="82"/>
        </w:numPr>
        <w:rPr>
          <w:b/>
        </w:rPr>
      </w:pPr>
      <w:r w:rsidRPr="00F168EA">
        <w:t>Proces utvrđivanja (pronalaženja, analize, dokumentiranja, provjere) usluga koje korisnik zahtjeva od sustava te ograničenja pod kojima taj sustav mora raditi se naziva</w:t>
      </w:r>
      <w:r w:rsidRPr="00406ABD">
        <w:rPr>
          <w:b/>
        </w:rPr>
        <w:t xml:space="preserve"> specifikacija zahtjeva</w:t>
      </w:r>
      <w:r>
        <w:t>.</w:t>
      </w:r>
    </w:p>
    <w:p w:rsidR="00AD2151" w:rsidRPr="00406ABD" w:rsidRDefault="00AD2151" w:rsidP="00AD2151">
      <w:pPr>
        <w:ind w:left="720"/>
        <w:rPr>
          <w:b/>
          <w:bCs/>
        </w:rPr>
      </w:pPr>
    </w:p>
    <w:p w:rsidR="00AD2151" w:rsidRDefault="004317FF" w:rsidP="004317FF">
      <w:pPr>
        <w:pStyle w:val="Heading2"/>
      </w:pPr>
      <w:r w:rsidRPr="00406ABD">
        <w:t>ŠTO JE ZAHTJEV?</w:t>
      </w:r>
    </w:p>
    <w:p w:rsidR="00AD2151" w:rsidRPr="00406ABD" w:rsidRDefault="00AD2151" w:rsidP="004B2595">
      <w:pPr>
        <w:pStyle w:val="NoSpacing"/>
      </w:pPr>
      <w:r w:rsidRPr="00406ABD">
        <w:t>Zahtjevi predstavljaju opis usluga koje pruža sustav i ograničenja u radu sustava.</w:t>
      </w:r>
    </w:p>
    <w:p w:rsidR="00AD2151" w:rsidRPr="00406ABD" w:rsidRDefault="00AD2151" w:rsidP="004B2595">
      <w:pPr>
        <w:pStyle w:val="NoSpacing"/>
      </w:pPr>
      <w:r w:rsidRPr="00406ABD">
        <w:t>Problem je što se pojam zahtjev u softverskoj industriji ne koristi na konzistentan način, pa može biti:</w:t>
      </w:r>
    </w:p>
    <w:p w:rsidR="00AD2151" w:rsidRPr="00406ABD" w:rsidRDefault="00AD2151" w:rsidP="00333351">
      <w:pPr>
        <w:pStyle w:val="NoSpacing"/>
        <w:numPr>
          <w:ilvl w:val="0"/>
          <w:numId w:val="83"/>
        </w:numPr>
      </w:pPr>
      <w:r w:rsidRPr="00406ABD">
        <w:t>vrlo apstraktna definicija osnovnih funkcionalnosti</w:t>
      </w:r>
    </w:p>
    <w:p w:rsidR="00AD2151" w:rsidRDefault="00AD2151" w:rsidP="00333351">
      <w:pPr>
        <w:pStyle w:val="NoSpacing"/>
        <w:numPr>
          <w:ilvl w:val="0"/>
          <w:numId w:val="83"/>
        </w:numPr>
      </w:pPr>
      <w:r w:rsidRPr="00406ABD">
        <w:t>detaljna matematička specifikacija ili detaljan opis svih funkcionalnosti.</w:t>
      </w:r>
    </w:p>
    <w:p w:rsidR="00AD2151" w:rsidRPr="00406ABD" w:rsidRDefault="00AD2151" w:rsidP="00AD2151">
      <w:pPr>
        <w:ind w:left="1440"/>
      </w:pPr>
    </w:p>
    <w:p w:rsidR="00AD2151" w:rsidRDefault="004317FF" w:rsidP="004317FF">
      <w:pPr>
        <w:pStyle w:val="Heading2"/>
      </w:pPr>
      <w:r w:rsidRPr="00406ABD">
        <w:lastRenderedPageBreak/>
        <w:t>VRSTE ZAHTJEVA</w:t>
      </w:r>
    </w:p>
    <w:p w:rsidR="00AD2151" w:rsidRPr="00406ABD" w:rsidRDefault="00AD2151" w:rsidP="004B2595">
      <w:pPr>
        <w:pStyle w:val="NoSpacing"/>
      </w:pPr>
      <w:r w:rsidRPr="00406ABD">
        <w:t>Moguće je zahtjeve podijeliti u dvije razine apstrakcije:</w:t>
      </w:r>
    </w:p>
    <w:p w:rsidR="00AD2151" w:rsidRPr="00406ABD" w:rsidRDefault="00AD2151" w:rsidP="00333351">
      <w:pPr>
        <w:pStyle w:val="NoSpacing"/>
        <w:numPr>
          <w:ilvl w:val="0"/>
          <w:numId w:val="84"/>
        </w:numPr>
      </w:pPr>
      <w:r w:rsidRPr="00406ABD">
        <w:rPr>
          <w:b/>
          <w:bCs/>
          <w:i/>
          <w:iCs/>
        </w:rPr>
        <w:t>Korisnički zahtjevi</w:t>
      </w:r>
      <w:r w:rsidRPr="00406ABD">
        <w:t xml:space="preserve"> – zahtjevi opisani na način da ih razumije krajini korisnik (korištenjem opisa i dijagrama usluga koje pruža taj sustav) – </w:t>
      </w:r>
      <w:r w:rsidRPr="00406ABD">
        <w:rPr>
          <w:u w:val="single"/>
        </w:rPr>
        <w:t>pišu se za korisnika</w:t>
      </w:r>
      <w:r w:rsidRPr="00406ABD">
        <w:t>.</w:t>
      </w:r>
    </w:p>
    <w:p w:rsidR="004B2595" w:rsidRDefault="004B2595" w:rsidP="00333351">
      <w:pPr>
        <w:pStyle w:val="NoSpacing"/>
        <w:numPr>
          <w:ilvl w:val="0"/>
          <w:numId w:val="84"/>
        </w:numPr>
      </w:pPr>
      <w:r w:rsidRPr="004124F2">
        <w:rPr>
          <w:b/>
          <w:noProof/>
          <w:lang w:eastAsia="hr-HR"/>
        </w:rPr>
        <w:pict>
          <v:shape id="Content Placeholder 5" o:spid="_x0000_s1047" type="#_x0000_t75" style="position:absolute;left:0;text-align:left;margin-left:234pt;margin-top:17.05pt;width:219.55pt;height:184.85pt;z-index:251683840">
            <v:imagedata r:id="rId53" o:title=""/>
          </v:shape>
          <o:OLEObject Type="Embed" ProgID="Unknown" ShapeID="Content Placeholder 5" DrawAspect="Content" ObjectID="_1389524718" r:id="rId54"/>
        </w:pict>
      </w:r>
      <w:r w:rsidR="00AD2151" w:rsidRPr="00406ABD">
        <w:rPr>
          <w:b/>
          <w:bCs/>
        </w:rPr>
        <w:t xml:space="preserve">Zahtjevi sustava </w:t>
      </w:r>
      <w:r w:rsidR="00AD2151" w:rsidRPr="00406ABD">
        <w:t>– strukturirani dokument s detaljnim opisima funkcija, usluga i ograničenja sustava.  Definira što će se implementirati</w:t>
      </w:r>
    </w:p>
    <w:p w:rsidR="004B2595" w:rsidRDefault="00AD2151" w:rsidP="004B2595">
      <w:pPr>
        <w:pStyle w:val="NoSpacing"/>
        <w:ind w:left="720"/>
      </w:pPr>
      <w:r w:rsidRPr="00406ABD">
        <w:t xml:space="preserve"> pa može se koristiti za potpisivanje </w:t>
      </w:r>
    </w:p>
    <w:p w:rsidR="00AD2151" w:rsidRDefault="00AD2151" w:rsidP="004B2595">
      <w:pPr>
        <w:pStyle w:val="NoSpacing"/>
        <w:ind w:left="720"/>
      </w:pPr>
      <w:r w:rsidRPr="00406ABD">
        <w:t xml:space="preserve">ugovora – </w:t>
      </w:r>
      <w:r w:rsidRPr="00406ABD">
        <w:rPr>
          <w:u w:val="single"/>
        </w:rPr>
        <w:t>namijenjen je razvojnom timu</w:t>
      </w:r>
      <w:r w:rsidRPr="00406ABD">
        <w:t xml:space="preserve">. </w:t>
      </w:r>
    </w:p>
    <w:p w:rsidR="00AD2151" w:rsidRPr="00406ABD" w:rsidRDefault="00AD2151" w:rsidP="00AD2151">
      <w:pPr>
        <w:ind w:left="1440"/>
      </w:pPr>
    </w:p>
    <w:p w:rsidR="004B2595" w:rsidRDefault="004B2595" w:rsidP="004B2595">
      <w:pPr>
        <w:pStyle w:val="NoSpacing"/>
      </w:pPr>
    </w:p>
    <w:p w:rsidR="004B2595" w:rsidRDefault="004B2595" w:rsidP="004B2595">
      <w:pPr>
        <w:pStyle w:val="NoSpacing"/>
      </w:pPr>
    </w:p>
    <w:p w:rsidR="00AD2151" w:rsidRPr="00F168EA" w:rsidRDefault="004317FF" w:rsidP="004B2595">
      <w:pPr>
        <w:pStyle w:val="NoSpacing"/>
        <w:ind w:left="12" w:firstLine="708"/>
        <w:rPr>
          <w:b/>
        </w:rPr>
      </w:pPr>
      <w:r w:rsidRPr="00F168EA">
        <w:t>TKO ČITA ZAHTJEVE?</w:t>
      </w:r>
      <w:r w:rsidR="004B2595">
        <w:t xml:space="preserve"> </w:t>
      </w:r>
      <w:r w:rsidR="004B2595">
        <w:sym w:font="Wingdings" w:char="F0E0"/>
      </w:r>
    </w:p>
    <w:p w:rsidR="00AD2151" w:rsidRDefault="00AD2151" w:rsidP="004B2595">
      <w:pPr>
        <w:pStyle w:val="NoSpacing"/>
      </w:pPr>
    </w:p>
    <w:p w:rsidR="00AD2151" w:rsidRDefault="00AD2151" w:rsidP="004B2595">
      <w:pPr>
        <w:pStyle w:val="NoSpacing"/>
      </w:pPr>
    </w:p>
    <w:p w:rsidR="004B2595" w:rsidRDefault="004B2595" w:rsidP="004B2595">
      <w:pPr>
        <w:pStyle w:val="NoSpacing"/>
      </w:pPr>
    </w:p>
    <w:p w:rsidR="004B2595" w:rsidRDefault="004B2595" w:rsidP="004B2595">
      <w:pPr>
        <w:pStyle w:val="NoSpacing"/>
      </w:pPr>
    </w:p>
    <w:p w:rsidR="004B2595" w:rsidRDefault="004B2595" w:rsidP="00AD2151">
      <w:pPr>
        <w:jc w:val="right"/>
      </w:pPr>
    </w:p>
    <w:p w:rsidR="00AD2151" w:rsidRDefault="004317FF" w:rsidP="004317FF">
      <w:pPr>
        <w:pStyle w:val="Heading2"/>
      </w:pPr>
      <w:r w:rsidRPr="00406ABD">
        <w:t>LIBSYS SUSTAV</w:t>
      </w:r>
    </w:p>
    <w:p w:rsidR="00AD2151" w:rsidRPr="00406ABD" w:rsidRDefault="00AD2151" w:rsidP="00333351">
      <w:pPr>
        <w:pStyle w:val="NoSpacing"/>
        <w:numPr>
          <w:ilvl w:val="0"/>
          <w:numId w:val="85"/>
        </w:numPr>
      </w:pPr>
      <w:r w:rsidRPr="00406ABD">
        <w:t>Bibliotečni sustav koji pruža jedinstveno sučelje prema brojnim bazama časopisa u različitim bibliotekama.</w:t>
      </w:r>
    </w:p>
    <w:p w:rsidR="00AD2151" w:rsidRPr="00406ABD" w:rsidRDefault="00AD2151" w:rsidP="00333351">
      <w:pPr>
        <w:pStyle w:val="NoSpacing"/>
        <w:numPr>
          <w:ilvl w:val="0"/>
          <w:numId w:val="85"/>
        </w:numPr>
      </w:pPr>
      <w:r w:rsidRPr="00406ABD">
        <w:t>Korisnici mogu pretraživati, preuzimati i ispisivati te članke za osobnu upotrebu.</w:t>
      </w:r>
    </w:p>
    <w:p w:rsidR="00AD2151" w:rsidRDefault="00AD2151" w:rsidP="00AD2151">
      <w:pPr>
        <w:ind w:firstLine="360"/>
        <w:rPr>
          <w:b/>
          <w:bCs/>
        </w:rPr>
      </w:pPr>
    </w:p>
    <w:p w:rsidR="00AD2151" w:rsidRDefault="004317FF" w:rsidP="004317FF">
      <w:pPr>
        <w:pStyle w:val="Heading2"/>
      </w:pPr>
      <w:r w:rsidRPr="00406ABD">
        <w:t>LIBSYS SUSTAV - PRIMJER ZAHTJEVA</w:t>
      </w:r>
    </w:p>
    <w:p w:rsidR="00AD2151" w:rsidRPr="00406ABD" w:rsidRDefault="00AD2151" w:rsidP="00B20EFA">
      <w:pPr>
        <w:pStyle w:val="NoSpacing"/>
      </w:pPr>
      <w:r w:rsidRPr="00B20EFA">
        <w:rPr>
          <w:u w:val="single"/>
        </w:rPr>
        <w:t>Korisnički zahtjevi</w:t>
      </w:r>
      <w:r w:rsidRPr="00406ABD">
        <w:t>:</w:t>
      </w:r>
    </w:p>
    <w:p w:rsidR="00AD2151" w:rsidRPr="00406ABD" w:rsidRDefault="00AD2151" w:rsidP="00333351">
      <w:pPr>
        <w:pStyle w:val="ListParagraph"/>
        <w:numPr>
          <w:ilvl w:val="0"/>
          <w:numId w:val="87"/>
        </w:numPr>
      </w:pPr>
      <w:r w:rsidRPr="00406ABD">
        <w:t>LIBSYS bi trebao čuvati informacije potrebne agencijama za zaštitu autorskih prava.</w:t>
      </w:r>
    </w:p>
    <w:p w:rsidR="00AD2151" w:rsidRPr="00B20EFA" w:rsidRDefault="00AD2151" w:rsidP="00B20EFA">
      <w:pPr>
        <w:pStyle w:val="NoSpacing"/>
        <w:rPr>
          <w:u w:val="single"/>
        </w:rPr>
      </w:pPr>
      <w:r w:rsidRPr="00B20EFA">
        <w:rPr>
          <w:u w:val="single"/>
        </w:rPr>
        <w:t>Zahtjevi sustava:</w:t>
      </w:r>
    </w:p>
    <w:p w:rsidR="00AD2151" w:rsidRPr="00406ABD" w:rsidRDefault="00AD2151" w:rsidP="00333351">
      <w:pPr>
        <w:pStyle w:val="NoSpacing"/>
        <w:numPr>
          <w:ilvl w:val="1"/>
          <w:numId w:val="86"/>
        </w:numPr>
      </w:pPr>
      <w:r w:rsidRPr="00406ABD">
        <w:t>Kad se pošalje zahtjev za dokument iz LIBSYS-a, potrebno je zapamtiti podatke o korisniku koji je poslao zahtjev i detalje samog zahtjeva.</w:t>
      </w:r>
    </w:p>
    <w:p w:rsidR="00AD2151" w:rsidRPr="00406ABD" w:rsidRDefault="00AD2151" w:rsidP="00333351">
      <w:pPr>
        <w:pStyle w:val="NoSpacing"/>
        <w:numPr>
          <w:ilvl w:val="1"/>
          <w:numId w:val="86"/>
        </w:numPr>
      </w:pPr>
      <w:r w:rsidRPr="00406ABD">
        <w:t>Sve to je potrebno  čuvati 5 godina od datuma kada je zahtjev poslan.</w:t>
      </w:r>
    </w:p>
    <w:p w:rsidR="00AD2151" w:rsidRPr="00406ABD" w:rsidRDefault="00AD2151" w:rsidP="00333351">
      <w:pPr>
        <w:pStyle w:val="NoSpacing"/>
        <w:numPr>
          <w:ilvl w:val="1"/>
          <w:numId w:val="86"/>
        </w:numPr>
      </w:pPr>
      <w:r w:rsidRPr="00406ABD">
        <w:t>Svi LIBSYS zahtjevi moraju biti indeksirani po korisniku, naslovu dokumenta te vlasniku dokumenta.</w:t>
      </w:r>
    </w:p>
    <w:p w:rsidR="00AD2151" w:rsidRDefault="00AD2151" w:rsidP="00333351">
      <w:pPr>
        <w:pStyle w:val="NoSpacing"/>
        <w:numPr>
          <w:ilvl w:val="1"/>
          <w:numId w:val="86"/>
        </w:numPr>
      </w:pPr>
      <w:r w:rsidRPr="00406ABD">
        <w:t xml:space="preserve">LIBSYS bi trebao čuvati zapise o svim zahtjevima koji su ikad poslani. </w:t>
      </w:r>
    </w:p>
    <w:p w:rsidR="00B20EFA" w:rsidRPr="00B20EFA" w:rsidRDefault="00B20EFA" w:rsidP="00B20EFA">
      <w:pPr>
        <w:pStyle w:val="NoSpacing"/>
        <w:ind w:left="943"/>
      </w:pPr>
    </w:p>
    <w:p w:rsidR="00AD2151" w:rsidRDefault="004317FF" w:rsidP="004317FF">
      <w:pPr>
        <w:pStyle w:val="Heading2"/>
      </w:pPr>
      <w:r w:rsidRPr="00406ABD">
        <w:t>FUNKCIONALNI I NE-FUNKCIONALNI ZAHTJEVI</w:t>
      </w:r>
    </w:p>
    <w:p w:rsidR="00AD2151" w:rsidRPr="00406ABD" w:rsidRDefault="00AD2151" w:rsidP="00002DF0">
      <w:pPr>
        <w:pStyle w:val="NoSpacing"/>
      </w:pPr>
      <w:r w:rsidRPr="00406ABD">
        <w:t>Tri osnovne grupe zahtjeva za softverske sustave:</w:t>
      </w:r>
    </w:p>
    <w:p w:rsidR="00AD2151" w:rsidRPr="00B20EFA" w:rsidRDefault="00AD2151" w:rsidP="00333351">
      <w:pPr>
        <w:pStyle w:val="NoSpacing"/>
        <w:numPr>
          <w:ilvl w:val="0"/>
          <w:numId w:val="88"/>
        </w:numPr>
      </w:pPr>
      <w:r w:rsidRPr="00B20EFA">
        <w:rPr>
          <w:b/>
          <w:i/>
        </w:rPr>
        <w:t>Funkcionalni zahtjevi</w:t>
      </w:r>
      <w:r w:rsidR="00B20EFA" w:rsidRPr="00B20EFA">
        <w:t xml:space="preserve"> - </w:t>
      </w:r>
      <w:r w:rsidRPr="00B20EFA">
        <w:t>Popis usluga koje pruža sustav, kako sustav treba reagirati na određene ulaze, te kako se sustav ponaša  u određenoj situaciji, u nekim slučajevima u funkcionalnim zahtjevima može pisati i što sustav ne bi trebao raditi.</w:t>
      </w:r>
    </w:p>
    <w:p w:rsidR="00AD2151" w:rsidRPr="00B20EFA" w:rsidRDefault="00AD2151" w:rsidP="00333351">
      <w:pPr>
        <w:pStyle w:val="NoSpacing"/>
        <w:numPr>
          <w:ilvl w:val="0"/>
          <w:numId w:val="88"/>
        </w:numPr>
      </w:pPr>
      <w:r w:rsidRPr="00B20EFA">
        <w:rPr>
          <w:b/>
          <w:i/>
        </w:rPr>
        <w:t>Ne-funkcionalni zahtjevi</w:t>
      </w:r>
      <w:r w:rsidR="00B20EFA">
        <w:t xml:space="preserve"> - </w:t>
      </w:r>
      <w:r w:rsidRPr="00B20EFA">
        <w:t>Ograničenja na usluge ili funkcionalnosti sustava (vremenska ograničenja, ograničenja razvojnih procesa, standarda, performanse, …)</w:t>
      </w:r>
    </w:p>
    <w:p w:rsidR="00AD2151" w:rsidRPr="00B20EFA" w:rsidRDefault="00AD2151" w:rsidP="00333351">
      <w:pPr>
        <w:pStyle w:val="NoSpacing"/>
        <w:numPr>
          <w:ilvl w:val="0"/>
          <w:numId w:val="88"/>
        </w:numPr>
      </w:pPr>
      <w:r w:rsidRPr="00B20EFA">
        <w:rPr>
          <w:b/>
          <w:i/>
        </w:rPr>
        <w:t>Zahtjevi domene</w:t>
      </w:r>
      <w:r w:rsidR="00B20EFA">
        <w:t xml:space="preserve"> - </w:t>
      </w:r>
      <w:r w:rsidRPr="00B20EFA">
        <w:t>Zahtjevi koje nameče aplikacijska domena sustava, a mogu biti funkcionalni i ne-funkcionalni.</w:t>
      </w:r>
    </w:p>
    <w:p w:rsidR="00AD2151" w:rsidRDefault="00AD2151" w:rsidP="00AD2151">
      <w:pPr>
        <w:ind w:left="720"/>
        <w:rPr>
          <w:bCs/>
        </w:rPr>
      </w:pPr>
    </w:p>
    <w:p w:rsidR="00AD2151" w:rsidRPr="00406ABD" w:rsidRDefault="00AD2151" w:rsidP="00AD2151">
      <w:pPr>
        <w:ind w:left="720"/>
        <w:rPr>
          <w:bCs/>
        </w:rPr>
      </w:pPr>
    </w:p>
    <w:p w:rsidR="00AD2151" w:rsidRDefault="004317FF" w:rsidP="004317FF">
      <w:pPr>
        <w:pStyle w:val="Heading2"/>
      </w:pPr>
      <w:r w:rsidRPr="00406ABD">
        <w:lastRenderedPageBreak/>
        <w:t>FUNKCIONALNI ZAHTJEVI</w:t>
      </w:r>
    </w:p>
    <w:p w:rsidR="00AD2151" w:rsidRPr="00406ABD" w:rsidRDefault="00AD2151" w:rsidP="00333351">
      <w:pPr>
        <w:pStyle w:val="NoSpacing"/>
        <w:numPr>
          <w:ilvl w:val="0"/>
          <w:numId w:val="89"/>
        </w:numPr>
      </w:pPr>
      <w:r w:rsidRPr="00406ABD">
        <w:t>Opisuju funkcionalnosti ili usluge sustava.</w:t>
      </w:r>
    </w:p>
    <w:p w:rsidR="00AD2151" w:rsidRPr="00406ABD" w:rsidRDefault="00AD2151" w:rsidP="00333351">
      <w:pPr>
        <w:pStyle w:val="NoSpacing"/>
        <w:numPr>
          <w:ilvl w:val="0"/>
          <w:numId w:val="89"/>
        </w:numPr>
      </w:pPr>
      <w:r w:rsidRPr="00406ABD">
        <w:t>Mogu biti vrlo apstraktne izjave koje opisuju što sustav treba raditi ili u detalje opisivati usluge koje će pružiti taj sustav ovisno o tome kome su namijenjeni.</w:t>
      </w:r>
    </w:p>
    <w:p w:rsidR="00AD2151" w:rsidRDefault="00AD2151" w:rsidP="00333351">
      <w:pPr>
        <w:pStyle w:val="NoSpacing"/>
        <w:numPr>
          <w:ilvl w:val="0"/>
          <w:numId w:val="89"/>
        </w:numPr>
      </w:pPr>
      <w:r w:rsidRPr="00406ABD">
        <w:t>Ovise o vrsti softvera, korisnicima i tipu sustava na kojem se softver koristi.</w:t>
      </w:r>
    </w:p>
    <w:p w:rsidR="00002DF0" w:rsidRPr="00406ABD" w:rsidRDefault="00002DF0" w:rsidP="00002DF0">
      <w:pPr>
        <w:pStyle w:val="NoSpacing"/>
        <w:ind w:left="360"/>
      </w:pPr>
    </w:p>
    <w:p w:rsidR="00AD2151" w:rsidRDefault="00002DF0" w:rsidP="00002DF0">
      <w:pPr>
        <w:pStyle w:val="Heading2"/>
      </w:pPr>
      <w:r w:rsidRPr="00406ABD">
        <w:t>LIBSYS SUSTAV – FUNKCIONALNI ZAHTJEVI</w:t>
      </w:r>
    </w:p>
    <w:p w:rsidR="00AD2151" w:rsidRPr="00406ABD" w:rsidRDefault="00AD2151" w:rsidP="00333351">
      <w:pPr>
        <w:pStyle w:val="NoSpacing"/>
        <w:numPr>
          <w:ilvl w:val="0"/>
          <w:numId w:val="90"/>
        </w:numPr>
      </w:pPr>
      <w:r w:rsidRPr="00406ABD">
        <w:t>Korisnik bi trebao biti u mogućnosti pretraživati unaprijed zadan niz baza podataka ili odabrati podniz od interesa.</w:t>
      </w:r>
    </w:p>
    <w:p w:rsidR="00AD2151" w:rsidRPr="00406ABD" w:rsidRDefault="00AD2151" w:rsidP="00333351">
      <w:pPr>
        <w:pStyle w:val="NoSpacing"/>
        <w:numPr>
          <w:ilvl w:val="0"/>
          <w:numId w:val="90"/>
        </w:numPr>
      </w:pPr>
      <w:r w:rsidRPr="00406ABD">
        <w:t>Sustav treba osigurati odgovarajuće preglednike za čitanje svih dostupnih dokumenata.</w:t>
      </w:r>
    </w:p>
    <w:p w:rsidR="00AD2151" w:rsidRDefault="00AD2151" w:rsidP="00333351">
      <w:pPr>
        <w:pStyle w:val="NoSpacing"/>
        <w:numPr>
          <w:ilvl w:val="0"/>
          <w:numId w:val="90"/>
        </w:numPr>
      </w:pPr>
      <w:r w:rsidRPr="00406ABD">
        <w:t xml:space="preserve">Svakoj narudžbi će biti dodijeljen jedinstveni broj (id_narudžbe) kojeg će korisnik moči kopirati u prostor za trajnu pohranu na svom računu. </w:t>
      </w:r>
    </w:p>
    <w:p w:rsidR="00AD2151" w:rsidRPr="00406ABD" w:rsidRDefault="00AD2151" w:rsidP="00002DF0">
      <w:pPr>
        <w:pStyle w:val="NoSpacing"/>
      </w:pPr>
    </w:p>
    <w:p w:rsidR="00AD2151" w:rsidRDefault="004317FF" w:rsidP="004317FF">
      <w:pPr>
        <w:pStyle w:val="Heading2"/>
      </w:pPr>
      <w:r w:rsidRPr="00406ABD">
        <w:t>NEPRECIZNOST ZAHTJEVA</w:t>
      </w:r>
    </w:p>
    <w:p w:rsidR="00AD2151" w:rsidRPr="00406ABD" w:rsidRDefault="00AD2151" w:rsidP="00002DF0">
      <w:pPr>
        <w:pStyle w:val="NoSpacing"/>
      </w:pPr>
      <w:r w:rsidRPr="00406ABD">
        <w:t xml:space="preserve">Neprecizno utvrđeni zahtjevi uzrokuju probleme - korisnici i razvojni tim mogu na različite načine interpretirati nejasne zahtjeve. </w:t>
      </w:r>
    </w:p>
    <w:p w:rsidR="00AD2151" w:rsidRPr="00406ABD" w:rsidRDefault="00AD2151" w:rsidP="00002DF0">
      <w:pPr>
        <w:pStyle w:val="NoSpacing"/>
      </w:pPr>
      <w:r w:rsidRPr="00406ABD">
        <w:t>U LIBSYS sustavu na koji način  se može tumačiti zahtjev za "odgovarajućim preglednikom“:</w:t>
      </w:r>
    </w:p>
    <w:p w:rsidR="00AD2151" w:rsidRPr="00406ABD" w:rsidRDefault="00AD2151" w:rsidP="00333351">
      <w:pPr>
        <w:pStyle w:val="NoSpacing"/>
        <w:numPr>
          <w:ilvl w:val="0"/>
          <w:numId w:val="91"/>
        </w:numPr>
      </w:pPr>
      <w:r w:rsidRPr="00D55A4E">
        <w:rPr>
          <w:u w:val="single"/>
        </w:rPr>
        <w:t>Namjere korisnika</w:t>
      </w:r>
      <w:r w:rsidRPr="00406ABD">
        <w:t xml:space="preserve"> – poseban preglednik za sve vrste dostupnih dokumenata.</w:t>
      </w:r>
    </w:p>
    <w:p w:rsidR="00AD2151" w:rsidRDefault="00AD2151" w:rsidP="00333351">
      <w:pPr>
        <w:pStyle w:val="NoSpacing"/>
        <w:numPr>
          <w:ilvl w:val="0"/>
          <w:numId w:val="91"/>
        </w:numPr>
      </w:pPr>
      <w:r w:rsidRPr="00D55A4E">
        <w:rPr>
          <w:u w:val="single"/>
        </w:rPr>
        <w:t>Interpretacija razvojnog tima</w:t>
      </w:r>
      <w:r w:rsidRPr="00406ABD">
        <w:t xml:space="preserve"> – Ponudit preglednik teksta koji prikazuje sadržaj različitih vrsta dokumenta.</w:t>
      </w:r>
    </w:p>
    <w:p w:rsidR="00AD2151" w:rsidRPr="00406ABD" w:rsidRDefault="00AD2151" w:rsidP="00002DF0">
      <w:pPr>
        <w:pStyle w:val="NoSpacing"/>
      </w:pPr>
    </w:p>
    <w:p w:rsidR="00AD2151" w:rsidRDefault="004317FF" w:rsidP="004317FF">
      <w:pPr>
        <w:pStyle w:val="Heading2"/>
      </w:pPr>
      <w:r w:rsidRPr="00406ABD">
        <w:t>KONZISTENTNOST I POTPUNOST ZAHTJEVA</w:t>
      </w:r>
    </w:p>
    <w:p w:rsidR="00AD2151" w:rsidRPr="00406ABD" w:rsidRDefault="00AD2151" w:rsidP="00002DF0">
      <w:pPr>
        <w:pStyle w:val="NoSpacing"/>
      </w:pPr>
      <w:r w:rsidRPr="00406ABD">
        <w:t>U principu zahtjevi bi trebali biti:</w:t>
      </w:r>
    </w:p>
    <w:p w:rsidR="00AD2151" w:rsidRPr="00406ABD" w:rsidRDefault="00AD2151" w:rsidP="00333351">
      <w:pPr>
        <w:pStyle w:val="NoSpacing"/>
        <w:numPr>
          <w:ilvl w:val="0"/>
          <w:numId w:val="92"/>
        </w:numPr>
      </w:pPr>
      <w:r w:rsidRPr="00406ABD">
        <w:rPr>
          <w:b/>
        </w:rPr>
        <w:t xml:space="preserve">Potpuni </w:t>
      </w:r>
      <w:r w:rsidRPr="00406ABD">
        <w:t>– Trebaju uključiti opis svih zahtijeva koje su naveli korisnici.</w:t>
      </w:r>
    </w:p>
    <w:p w:rsidR="00AD2151" w:rsidRPr="00406ABD" w:rsidRDefault="00AD2151" w:rsidP="00333351">
      <w:pPr>
        <w:pStyle w:val="NoSpacing"/>
        <w:numPr>
          <w:ilvl w:val="0"/>
          <w:numId w:val="92"/>
        </w:numPr>
      </w:pPr>
      <w:r w:rsidRPr="00406ABD">
        <w:rPr>
          <w:b/>
        </w:rPr>
        <w:t>Konzistentni</w:t>
      </w:r>
      <w:r w:rsidRPr="00406ABD">
        <w:t xml:space="preserve"> – Ne smije biti konflikta ili kontradikcija kod opisa stava.</w:t>
      </w:r>
    </w:p>
    <w:p w:rsidR="00AD2151" w:rsidRPr="00406ABD" w:rsidRDefault="00AD2151" w:rsidP="00002DF0">
      <w:pPr>
        <w:pStyle w:val="NoSpacing"/>
      </w:pPr>
      <w:r w:rsidRPr="00406ABD">
        <w:t>U praksi je nemoguće stvoriti potpun i konzistentan dokument zahtjeva zbog:</w:t>
      </w:r>
    </w:p>
    <w:p w:rsidR="00AD2151" w:rsidRPr="00406ABD" w:rsidRDefault="00AD2151" w:rsidP="00333351">
      <w:pPr>
        <w:pStyle w:val="NoSpacing"/>
        <w:numPr>
          <w:ilvl w:val="0"/>
          <w:numId w:val="93"/>
        </w:numPr>
      </w:pPr>
      <w:r w:rsidRPr="00406ABD">
        <w:t>grešaka i propusta koji se događaju kod pisanja dokumenta,</w:t>
      </w:r>
    </w:p>
    <w:p w:rsidR="00AD2151" w:rsidRDefault="00AD2151" w:rsidP="00333351">
      <w:pPr>
        <w:pStyle w:val="NoSpacing"/>
        <w:numPr>
          <w:ilvl w:val="0"/>
          <w:numId w:val="93"/>
        </w:numPr>
      </w:pPr>
      <w:r w:rsidRPr="00406ABD">
        <w:t>različiti ljudi unutar firme daju kontradiktorne informacije.</w:t>
      </w:r>
    </w:p>
    <w:p w:rsidR="00002DF0" w:rsidRPr="00406ABD" w:rsidRDefault="00002DF0" w:rsidP="00002DF0">
      <w:pPr>
        <w:pStyle w:val="NoSpacing"/>
        <w:ind w:left="720"/>
      </w:pPr>
    </w:p>
    <w:p w:rsidR="00AD2151" w:rsidRDefault="004317FF" w:rsidP="004317FF">
      <w:pPr>
        <w:pStyle w:val="Heading2"/>
      </w:pPr>
      <w:r w:rsidRPr="00406ABD">
        <w:t>NE-FUNKCIONALNI ZAHTJEVI</w:t>
      </w:r>
    </w:p>
    <w:p w:rsidR="00AD2151" w:rsidRPr="00406ABD" w:rsidRDefault="00AD2151" w:rsidP="00E84F76">
      <w:pPr>
        <w:pStyle w:val="NoSpacing"/>
      </w:pPr>
      <w:r w:rsidRPr="00406ABD">
        <w:t>To nisu zahtjevi koji su direktno povezani s funkcionalnošću sustava, oni se odnose na:</w:t>
      </w:r>
    </w:p>
    <w:p w:rsidR="00AD2151" w:rsidRPr="00406ABD" w:rsidRDefault="00AD2151" w:rsidP="00333351">
      <w:pPr>
        <w:pStyle w:val="NoSpacing"/>
        <w:numPr>
          <w:ilvl w:val="0"/>
          <w:numId w:val="94"/>
        </w:numPr>
      </w:pPr>
      <w:r w:rsidRPr="00406ABD">
        <w:t>svojstva i ograničenja sustava  npr. pouzdanost, brzina izvršavanja, zahtjevi za pohranom, …</w:t>
      </w:r>
    </w:p>
    <w:p w:rsidR="00AD2151" w:rsidRPr="00406ABD" w:rsidRDefault="00AD2151" w:rsidP="00333351">
      <w:pPr>
        <w:pStyle w:val="NoSpacing"/>
        <w:numPr>
          <w:ilvl w:val="0"/>
          <w:numId w:val="94"/>
        </w:numPr>
      </w:pPr>
      <w:r w:rsidRPr="00406ABD">
        <w:t>ograničenja U/I uređaja ili prezentacije podataka na sučeljima u sustavu, …</w:t>
      </w:r>
    </w:p>
    <w:p w:rsidR="00AD2151" w:rsidRPr="00406ABD" w:rsidRDefault="00AD2151" w:rsidP="00333351">
      <w:pPr>
        <w:pStyle w:val="NoSpacing"/>
        <w:numPr>
          <w:ilvl w:val="0"/>
          <w:numId w:val="94"/>
        </w:numPr>
      </w:pPr>
      <w:r w:rsidRPr="00406ABD">
        <w:t>korištenje određenog CASE sustava, programskog jezika ili razvojne metode.</w:t>
      </w:r>
    </w:p>
    <w:p w:rsidR="00AD2151" w:rsidRDefault="00AD2151" w:rsidP="00E84F76">
      <w:pPr>
        <w:pStyle w:val="NoSpacing"/>
      </w:pPr>
      <w:r w:rsidRPr="00406ABD">
        <w:t xml:space="preserve">Ne-funkcionalni zahtjevi mogu nekada biti važniji za prihvaćanje sustava od funkcionalnih. Ukoliko se ne ostvare sustav je beskoristan. </w:t>
      </w:r>
    </w:p>
    <w:p w:rsidR="00AD2151" w:rsidRPr="00406ABD" w:rsidRDefault="00AD2151" w:rsidP="00AD2151">
      <w:pPr>
        <w:ind w:left="720"/>
        <w:rPr>
          <w:bCs/>
        </w:rPr>
      </w:pPr>
    </w:p>
    <w:p w:rsidR="00AD2151" w:rsidRDefault="004317FF" w:rsidP="004317FF">
      <w:pPr>
        <w:pStyle w:val="Heading2"/>
      </w:pPr>
      <w:r w:rsidRPr="00406ABD">
        <w:t>KLASIFIKACIJA NE-FUNKCIONALNIH ZAHTJEVA</w:t>
      </w:r>
    </w:p>
    <w:p w:rsidR="00AD2151" w:rsidRPr="00406ABD" w:rsidRDefault="00AD2151" w:rsidP="00333351">
      <w:pPr>
        <w:pStyle w:val="NoSpacing"/>
        <w:numPr>
          <w:ilvl w:val="0"/>
          <w:numId w:val="95"/>
        </w:numPr>
      </w:pPr>
      <w:r w:rsidRPr="00406ABD">
        <w:rPr>
          <w:b/>
        </w:rPr>
        <w:t xml:space="preserve">Zahtjevi aplikacije  </w:t>
      </w:r>
      <w:r w:rsidRPr="00406ABD">
        <w:t>- da se aplikacija ponaša na određeni način (npr. brzina izvođenja, pouzdanost, …)</w:t>
      </w:r>
    </w:p>
    <w:p w:rsidR="00AD2151" w:rsidRPr="00406ABD" w:rsidRDefault="00AD2151" w:rsidP="00333351">
      <w:pPr>
        <w:pStyle w:val="NoSpacing"/>
        <w:numPr>
          <w:ilvl w:val="0"/>
          <w:numId w:val="95"/>
        </w:numPr>
      </w:pPr>
      <w:r w:rsidRPr="00406ABD">
        <w:rPr>
          <w:b/>
        </w:rPr>
        <w:t xml:space="preserve">Organizacijski zahtjevi </w:t>
      </w:r>
      <w:r w:rsidRPr="00406ABD">
        <w:t>-  posljedica su organizacijske politike i procedura (npr. procesi koji se standardno koriste, implementacijski zahtjevi, …)</w:t>
      </w:r>
    </w:p>
    <w:p w:rsidR="00AD2151" w:rsidRDefault="00AD2151" w:rsidP="00333351">
      <w:pPr>
        <w:pStyle w:val="NoSpacing"/>
        <w:numPr>
          <w:ilvl w:val="0"/>
          <w:numId w:val="95"/>
        </w:numPr>
      </w:pPr>
      <w:r w:rsidRPr="00406ABD">
        <w:rPr>
          <w:b/>
        </w:rPr>
        <w:t xml:space="preserve">Vanjski zahtjevi </w:t>
      </w:r>
      <w:r w:rsidRPr="00406ABD">
        <w:t xml:space="preserve">– javljaju se kao posljedica faktora van samog sustava (npr. zakonski okviri, …) </w:t>
      </w:r>
    </w:p>
    <w:p w:rsidR="00AD2151" w:rsidRPr="00406ABD" w:rsidRDefault="00AD2151" w:rsidP="00AD2151">
      <w:pPr>
        <w:ind w:left="720"/>
        <w:rPr>
          <w:bCs/>
        </w:rPr>
      </w:pPr>
    </w:p>
    <w:p w:rsidR="00E84F76" w:rsidRDefault="00E84F76" w:rsidP="00E84F76">
      <w:pPr>
        <w:pStyle w:val="NoSpacing"/>
      </w:pPr>
      <w:r w:rsidRPr="004124F2">
        <w:rPr>
          <w:b/>
          <w:bCs/>
          <w:noProof/>
          <w:lang w:eastAsia="hr-HR"/>
        </w:rPr>
        <w:lastRenderedPageBreak/>
        <w:pict>
          <v:shape id="_x0000_s1048" type="#_x0000_t75" style="position:absolute;margin-left:59.9pt;margin-top:-29.4pt;width:409.9pt;height:215.5pt;z-index:251684864">
            <v:imagedata r:id="rId55" o:title=""/>
          </v:shape>
          <o:OLEObject Type="Embed" ProgID="Unknown" ShapeID="_x0000_s1048" DrawAspect="Content" ObjectID="_1389524719" r:id="rId56"/>
        </w:pict>
      </w:r>
      <w:r w:rsidR="004317FF" w:rsidRPr="00406ABD">
        <w:t xml:space="preserve">VRSTE NE-FUNKCIONALNIH </w:t>
      </w:r>
    </w:p>
    <w:p w:rsidR="00AD2151" w:rsidRPr="00E84F76" w:rsidRDefault="004317FF" w:rsidP="00E84F76">
      <w:pPr>
        <w:pStyle w:val="NoSpacing"/>
      </w:pPr>
      <w:r w:rsidRPr="00406ABD">
        <w:t>ZAHTJEVA</w:t>
      </w:r>
    </w:p>
    <w:p w:rsidR="00AD2151" w:rsidRDefault="00AD2151" w:rsidP="00AD2151"/>
    <w:p w:rsidR="00AD2151" w:rsidRDefault="00AD2151" w:rsidP="00AD2151"/>
    <w:p w:rsidR="00AD2151" w:rsidRDefault="00AD2151" w:rsidP="00AD2151"/>
    <w:p w:rsidR="00AD2151" w:rsidRDefault="00AD2151" w:rsidP="00AD2151"/>
    <w:p w:rsidR="00AD2151" w:rsidRDefault="00AD2151" w:rsidP="00AD2151"/>
    <w:p w:rsidR="00AD2151" w:rsidRDefault="00AD2151" w:rsidP="00AD2151"/>
    <w:p w:rsidR="00AD2151" w:rsidRDefault="00AD2151" w:rsidP="00AD2151"/>
    <w:p w:rsidR="00E84F76" w:rsidRPr="00E84F76" w:rsidRDefault="004317FF" w:rsidP="00E84F76">
      <w:pPr>
        <w:pStyle w:val="Heading2"/>
      </w:pPr>
      <w:r w:rsidRPr="00406ABD">
        <w:t>LIBSYS SUSTAV - NE-FUNKCIONALNI ZAHTJEVI</w:t>
      </w:r>
    </w:p>
    <w:p w:rsidR="00E84F76" w:rsidRPr="00E84F76" w:rsidRDefault="00AD2151" w:rsidP="00333351">
      <w:pPr>
        <w:pStyle w:val="NoSpacing"/>
        <w:numPr>
          <w:ilvl w:val="0"/>
          <w:numId w:val="97"/>
        </w:numPr>
        <w:rPr>
          <w:b/>
          <w:i/>
          <w:u w:val="single"/>
        </w:rPr>
      </w:pPr>
      <w:r w:rsidRPr="00E84F76">
        <w:rPr>
          <w:b/>
          <w:i/>
          <w:u w:val="single"/>
        </w:rPr>
        <w:t>Zahtjevi na aplikaciju</w:t>
      </w:r>
      <w:r w:rsidR="00E84F76" w:rsidRPr="00E84F76">
        <w:rPr>
          <w:b/>
          <w:i/>
          <w:u w:val="single"/>
        </w:rPr>
        <w:t xml:space="preserve"> </w:t>
      </w:r>
      <w:r w:rsidR="00E84F76" w:rsidRPr="00E84F76">
        <w:rPr>
          <w:b/>
          <w:i/>
        </w:rPr>
        <w:t xml:space="preserve">-  </w:t>
      </w:r>
      <w:r w:rsidRPr="00E84F76">
        <w:t xml:space="preserve">Korisničko sučelje LIBSYS-a treba biti implementirano kao jednostavni html </w:t>
      </w:r>
      <w:r w:rsidR="00E84F76">
        <w:t xml:space="preserve"> </w:t>
      </w:r>
      <w:r w:rsidRPr="00E84F76">
        <w:t>be</w:t>
      </w:r>
      <w:r w:rsidR="007B3E50">
        <w:t>z korištenja  okvira ili java ap</w:t>
      </w:r>
      <w:r w:rsidRPr="00E84F76">
        <w:t>leta.</w:t>
      </w:r>
    </w:p>
    <w:p w:rsidR="00E84F76" w:rsidRPr="00E84F76" w:rsidRDefault="00AD2151" w:rsidP="00333351">
      <w:pPr>
        <w:pStyle w:val="NoSpacing"/>
        <w:numPr>
          <w:ilvl w:val="0"/>
          <w:numId w:val="97"/>
        </w:numPr>
      </w:pPr>
      <w:r w:rsidRPr="00E84F76">
        <w:rPr>
          <w:b/>
          <w:i/>
          <w:u w:val="single"/>
        </w:rPr>
        <w:t>Organizacijski zahtjevi</w:t>
      </w:r>
      <w:r w:rsidR="00E84F76" w:rsidRPr="00E84F76">
        <w:rPr>
          <w:b/>
          <w:i/>
        </w:rPr>
        <w:t xml:space="preserve"> - </w:t>
      </w:r>
      <w:r w:rsidRPr="00406ABD">
        <w:t xml:space="preserve">Proces razvoja sustava i dokumenti koji će </w:t>
      </w:r>
      <w:r w:rsidR="00E84F76">
        <w:t xml:space="preserve">se isporučiti treba prilagoditi </w:t>
      </w:r>
      <w:r w:rsidRPr="00406ABD">
        <w:t>procesima i isporukama definiranim u XYZCo-SP-STAN-95 standardu.</w:t>
      </w:r>
      <w:r w:rsidR="00E84F76">
        <w:t xml:space="preserve"> </w:t>
      </w:r>
    </w:p>
    <w:p w:rsidR="00AD2151" w:rsidRPr="00E84F76" w:rsidRDefault="00AD2151" w:rsidP="00333351">
      <w:pPr>
        <w:pStyle w:val="NoSpacing"/>
        <w:numPr>
          <w:ilvl w:val="0"/>
          <w:numId w:val="97"/>
        </w:numPr>
        <w:rPr>
          <w:b/>
          <w:i/>
          <w:u w:val="single"/>
        </w:rPr>
      </w:pPr>
      <w:r w:rsidRPr="00E84F76">
        <w:rPr>
          <w:b/>
          <w:i/>
          <w:u w:val="single"/>
        </w:rPr>
        <w:t>Vanjski zahtjevi</w:t>
      </w:r>
      <w:r w:rsidR="00E84F76" w:rsidRPr="00E84F76">
        <w:rPr>
          <w:b/>
          <w:i/>
          <w:u w:val="single"/>
        </w:rPr>
        <w:t xml:space="preserve"> </w:t>
      </w:r>
      <w:r w:rsidR="00E84F76" w:rsidRPr="00E84F76">
        <w:rPr>
          <w:b/>
          <w:i/>
        </w:rPr>
        <w:t xml:space="preserve">-  </w:t>
      </w:r>
      <w:r w:rsidRPr="00E84F76">
        <w:t>S</w:t>
      </w:r>
      <w:r w:rsidRPr="00406ABD">
        <w:t xml:space="preserve">ustav operatoru smije prikazati jedino ime i broj reference klijenta, dok su sve ostale osobne informacije skrivene. </w:t>
      </w:r>
    </w:p>
    <w:p w:rsidR="00AD2151" w:rsidRPr="00406ABD" w:rsidRDefault="00AD2151" w:rsidP="00E84F76">
      <w:pPr>
        <w:pStyle w:val="NoSpacing"/>
      </w:pPr>
    </w:p>
    <w:p w:rsidR="00AD2151" w:rsidRDefault="004317FF" w:rsidP="004317FF">
      <w:pPr>
        <w:pStyle w:val="Heading2"/>
      </w:pPr>
      <w:r w:rsidRPr="00406ABD">
        <w:t>CILJEVI I ZAHTJEVI</w:t>
      </w:r>
    </w:p>
    <w:p w:rsidR="00AD2151" w:rsidRPr="00406ABD" w:rsidRDefault="00AD2151" w:rsidP="00E84F76">
      <w:pPr>
        <w:pStyle w:val="NoSpacing"/>
      </w:pPr>
      <w:r w:rsidRPr="00406ABD">
        <w:t>Ne-funkcionalni zahtjevi mogu biti jako komplicirani za jasan opis, a neprecizni zahtjevi su teški za provjeru.</w:t>
      </w:r>
      <w:r w:rsidR="00E84F76">
        <w:t xml:space="preserve"> </w:t>
      </w:r>
      <w:r w:rsidRPr="00406ABD">
        <w:t>Zbog čega se često izražavaju kroz ciljeve su</w:t>
      </w:r>
      <w:r w:rsidR="00E84F76">
        <w:t>s</w:t>
      </w:r>
      <w:r w:rsidRPr="00406ABD">
        <w:t xml:space="preserve">tava </w:t>
      </w:r>
    </w:p>
    <w:p w:rsidR="00AD2151" w:rsidRPr="00406ABD" w:rsidRDefault="00AD2151" w:rsidP="00333351">
      <w:pPr>
        <w:pStyle w:val="NoSpacing"/>
        <w:numPr>
          <w:ilvl w:val="0"/>
          <w:numId w:val="96"/>
        </w:numPr>
      </w:pPr>
      <w:r w:rsidRPr="00406ABD">
        <w:t>Cilj opisuje generalnu namjeru korisnika (npr. jednostavnost korištenja).</w:t>
      </w:r>
    </w:p>
    <w:p w:rsidR="00AD2151" w:rsidRPr="00406ABD" w:rsidRDefault="00AD2151" w:rsidP="00E84F76">
      <w:pPr>
        <w:pStyle w:val="NoSpacing"/>
      </w:pPr>
      <w:r w:rsidRPr="00406ABD">
        <w:t>Dokazivanje ne-funkcionalnih zahtjeva</w:t>
      </w:r>
    </w:p>
    <w:p w:rsidR="00AD2151" w:rsidRPr="00406ABD" w:rsidRDefault="00AD2151" w:rsidP="00333351">
      <w:pPr>
        <w:pStyle w:val="NoSpacing"/>
        <w:numPr>
          <w:ilvl w:val="0"/>
          <w:numId w:val="81"/>
        </w:numPr>
      </w:pPr>
      <w:r w:rsidRPr="00406ABD">
        <w:t>Izjava koja koristi neku mjeru koja se može koristiti za objektivnu provjeru cilja (npr. prosječni korisnik nakon jednog sata treninga ne smije proizvoditi više od 5 grešaka  dnevno).</w:t>
      </w:r>
    </w:p>
    <w:p w:rsidR="00AD2151" w:rsidRDefault="00AD2151" w:rsidP="007B3E50">
      <w:pPr>
        <w:pStyle w:val="NoSpacing"/>
      </w:pPr>
      <w:r w:rsidRPr="00406ABD">
        <w:t>Ciljevi su korisni razvojnom timu jer oni opisuju namjere korisnika.</w:t>
      </w:r>
    </w:p>
    <w:p w:rsidR="00AD2151" w:rsidRDefault="004317FF" w:rsidP="004317FF">
      <w:pPr>
        <w:pStyle w:val="Heading2"/>
      </w:pPr>
      <w:r w:rsidRPr="00406ABD">
        <w:t>MJERENJE ZAHTJEVA</w:t>
      </w:r>
    </w:p>
    <w:tbl>
      <w:tblPr>
        <w:tblW w:w="5000" w:type="pct"/>
        <w:tblCellMar>
          <w:left w:w="0" w:type="dxa"/>
          <w:right w:w="0" w:type="dxa"/>
        </w:tblCellMar>
        <w:tblLook w:val="04A0"/>
      </w:tblPr>
      <w:tblGrid>
        <w:gridCol w:w="2411"/>
        <w:gridCol w:w="6949"/>
      </w:tblGrid>
      <w:tr w:rsidR="00AD2151" w:rsidRPr="00DA2269" w:rsidTr="00E84F76">
        <w:trPr>
          <w:trHeight w:val="348"/>
        </w:trPr>
        <w:tc>
          <w:tcPr>
            <w:tcW w:w="1288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0F6FC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E84F76" w:rsidRDefault="00AD2151" w:rsidP="00E84F76">
            <w:pPr>
              <w:spacing w:after="0" w:line="240" w:lineRule="auto"/>
              <w:rPr>
                <w:rFonts w:ascii="Arial" w:eastAsia="Times New Roman" w:hAnsi="Arial" w:cs="Arial"/>
                <w:sz w:val="28"/>
                <w:szCs w:val="28"/>
                <w:lang w:eastAsia="hr-HR"/>
              </w:rPr>
            </w:pPr>
            <w:r w:rsidRPr="00E84F76">
              <w:rPr>
                <w:rFonts w:ascii="Constantia" w:eastAsia="Times New Roman" w:hAnsi="Constantia" w:cs="Arial"/>
                <w:b/>
                <w:bCs/>
                <w:color w:val="FFFFFF"/>
                <w:kern w:val="24"/>
                <w:sz w:val="28"/>
                <w:szCs w:val="28"/>
                <w:lang w:eastAsia="hr-HR"/>
              </w:rPr>
              <w:t xml:space="preserve">Svojstvo </w:t>
            </w:r>
          </w:p>
        </w:tc>
        <w:tc>
          <w:tcPr>
            <w:tcW w:w="3712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0F6FC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E84F76" w:rsidRDefault="00AD2151" w:rsidP="00E84F76">
            <w:pPr>
              <w:spacing w:after="0" w:line="240" w:lineRule="auto"/>
              <w:rPr>
                <w:rFonts w:ascii="Arial" w:eastAsia="Times New Roman" w:hAnsi="Arial" w:cs="Arial"/>
                <w:sz w:val="28"/>
                <w:szCs w:val="28"/>
                <w:lang w:eastAsia="hr-HR"/>
              </w:rPr>
            </w:pPr>
            <w:r w:rsidRPr="00E84F76">
              <w:rPr>
                <w:rFonts w:ascii="Constantia" w:eastAsia="Times New Roman" w:hAnsi="Constantia" w:cs="Arial"/>
                <w:b/>
                <w:bCs/>
                <w:color w:val="FFFFFF"/>
                <w:kern w:val="24"/>
                <w:sz w:val="28"/>
                <w:szCs w:val="28"/>
                <w:lang w:eastAsia="hr-HR"/>
              </w:rPr>
              <w:t xml:space="preserve">Mjera </w:t>
            </w:r>
          </w:p>
        </w:tc>
      </w:tr>
      <w:tr w:rsidR="00AD2151" w:rsidRPr="00DA2269" w:rsidTr="007B3E50">
        <w:trPr>
          <w:trHeight w:val="243"/>
        </w:trPr>
        <w:tc>
          <w:tcPr>
            <w:tcW w:w="1288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7B3E50" w:rsidRDefault="00E84F76" w:rsidP="00E84F76">
            <w:pPr>
              <w:spacing w:after="0" w:line="240" w:lineRule="auto"/>
              <w:rPr>
                <w:rFonts w:ascii="Arial" w:eastAsia="Times New Roman" w:hAnsi="Arial" w:cs="Arial"/>
                <w:lang w:eastAsia="hr-HR"/>
              </w:rPr>
            </w:pPr>
            <w:r w:rsidRPr="007B3E50">
              <w:rPr>
                <w:rFonts w:ascii="Constantia" w:eastAsia="Times New Roman" w:hAnsi="Constantia" w:cs="Arial"/>
                <w:color w:val="000000"/>
                <w:kern w:val="24"/>
                <w:lang w:eastAsia="hr-HR"/>
              </w:rPr>
              <w:t xml:space="preserve">BRZINA </w:t>
            </w:r>
          </w:p>
        </w:tc>
        <w:tc>
          <w:tcPr>
            <w:tcW w:w="3712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7B3E50" w:rsidRDefault="00AD2151" w:rsidP="00E84F76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hr-HR"/>
              </w:rPr>
            </w:pPr>
            <w:r w:rsidRPr="007B3E50">
              <w:rPr>
                <w:rFonts w:ascii="Constantia" w:eastAsia="Times New Roman" w:hAnsi="Constantia" w:cs="Arial"/>
                <w:color w:val="000000"/>
                <w:kern w:val="24"/>
                <w:sz w:val="20"/>
                <w:szCs w:val="20"/>
                <w:lang w:eastAsia="hr-HR"/>
              </w:rPr>
              <w:t>obavljene transakcije/s</w:t>
            </w:r>
            <w:r w:rsidR="00E84F76" w:rsidRPr="007B3E50">
              <w:rPr>
                <w:rFonts w:ascii="Constantia" w:eastAsia="Times New Roman" w:hAnsi="Constantia" w:cs="Arial"/>
                <w:color w:val="000000"/>
                <w:kern w:val="24"/>
                <w:sz w:val="20"/>
                <w:szCs w:val="20"/>
                <w:lang w:eastAsia="hr-HR"/>
              </w:rPr>
              <w:t xml:space="preserve">, korisnik/vrijeme odziva, </w:t>
            </w:r>
            <w:r w:rsidRPr="007B3E50">
              <w:rPr>
                <w:rFonts w:ascii="Constantia" w:eastAsia="Times New Roman" w:hAnsi="Constantia" w:cs="Arial"/>
                <w:color w:val="000000"/>
                <w:kern w:val="24"/>
                <w:sz w:val="20"/>
                <w:szCs w:val="20"/>
                <w:lang w:eastAsia="hr-HR"/>
              </w:rPr>
              <w:t xml:space="preserve">vrijeme osvježavanja ekrana </w:t>
            </w:r>
          </w:p>
        </w:tc>
      </w:tr>
      <w:tr w:rsidR="00AD2151" w:rsidRPr="00DA2269" w:rsidTr="007B3E50">
        <w:trPr>
          <w:trHeight w:val="291"/>
        </w:trPr>
        <w:tc>
          <w:tcPr>
            <w:tcW w:w="1288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7B3E50" w:rsidRDefault="00E84F76" w:rsidP="00E84F76">
            <w:pPr>
              <w:spacing w:after="0" w:line="240" w:lineRule="auto"/>
              <w:rPr>
                <w:rFonts w:ascii="Arial" w:eastAsia="Times New Roman" w:hAnsi="Arial" w:cs="Arial"/>
                <w:lang w:eastAsia="hr-HR"/>
              </w:rPr>
            </w:pPr>
            <w:r w:rsidRPr="007B3E50">
              <w:rPr>
                <w:rFonts w:ascii="Constantia" w:eastAsia="Times New Roman" w:hAnsi="Constantia" w:cs="Arial"/>
                <w:color w:val="000000"/>
                <w:kern w:val="24"/>
                <w:lang w:eastAsia="hr-HR"/>
              </w:rPr>
              <w:t xml:space="preserve">VELIČINA </w:t>
            </w:r>
          </w:p>
        </w:tc>
        <w:tc>
          <w:tcPr>
            <w:tcW w:w="371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7B3E50" w:rsidRDefault="00AD2151" w:rsidP="00E84F76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hr-HR"/>
              </w:rPr>
            </w:pPr>
            <w:r w:rsidRPr="007B3E50">
              <w:rPr>
                <w:rFonts w:ascii="Constantia" w:eastAsia="Times New Roman" w:hAnsi="Constantia" w:cs="Arial"/>
                <w:color w:val="000000"/>
                <w:kern w:val="24"/>
                <w:sz w:val="20"/>
                <w:szCs w:val="20"/>
                <w:lang w:eastAsia="hr-HR"/>
              </w:rPr>
              <w:t>MBajt-ima</w:t>
            </w:r>
            <w:r w:rsidR="00E84F76" w:rsidRPr="007B3E50">
              <w:rPr>
                <w:rFonts w:ascii="Arial" w:eastAsia="Times New Roman" w:hAnsi="Arial" w:cs="Arial"/>
                <w:sz w:val="20"/>
                <w:szCs w:val="20"/>
                <w:lang w:eastAsia="hr-HR"/>
              </w:rPr>
              <w:t xml:space="preserve">, </w:t>
            </w:r>
            <w:r w:rsidR="00E84F76" w:rsidRPr="007B3E50">
              <w:rPr>
                <w:rFonts w:ascii="Constantia" w:eastAsia="Times New Roman" w:hAnsi="Constantia" w:cs="Arial"/>
                <w:color w:val="000000"/>
                <w:kern w:val="24"/>
                <w:sz w:val="20"/>
                <w:szCs w:val="20"/>
                <w:lang w:eastAsia="hr-HR"/>
              </w:rPr>
              <w:t>b</w:t>
            </w:r>
            <w:r w:rsidRPr="007B3E50">
              <w:rPr>
                <w:rFonts w:ascii="Constantia" w:eastAsia="Times New Roman" w:hAnsi="Constantia" w:cs="Arial"/>
                <w:color w:val="000000"/>
                <w:kern w:val="24"/>
                <w:sz w:val="20"/>
                <w:szCs w:val="20"/>
                <w:lang w:eastAsia="hr-HR"/>
              </w:rPr>
              <w:t xml:space="preserve">roj ROM čipova </w:t>
            </w:r>
          </w:p>
        </w:tc>
      </w:tr>
      <w:tr w:rsidR="00AD2151" w:rsidRPr="00DA2269" w:rsidTr="007B3E50">
        <w:trPr>
          <w:trHeight w:val="340"/>
        </w:trPr>
        <w:tc>
          <w:tcPr>
            <w:tcW w:w="1288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7B3E50" w:rsidRDefault="00E84F76" w:rsidP="00E84F76">
            <w:pPr>
              <w:spacing w:after="0" w:line="240" w:lineRule="auto"/>
              <w:rPr>
                <w:rFonts w:ascii="Arial" w:eastAsia="Times New Roman" w:hAnsi="Arial" w:cs="Arial"/>
                <w:lang w:eastAsia="hr-HR"/>
              </w:rPr>
            </w:pPr>
            <w:r w:rsidRPr="007B3E50">
              <w:rPr>
                <w:rFonts w:ascii="Constantia" w:eastAsia="Times New Roman" w:hAnsi="Constantia" w:cs="Arial"/>
                <w:color w:val="000000"/>
                <w:kern w:val="24"/>
                <w:lang w:eastAsia="hr-HR"/>
              </w:rPr>
              <w:t xml:space="preserve">JEDNOSTAVNOST KORIŠTENJA </w:t>
            </w:r>
          </w:p>
        </w:tc>
        <w:tc>
          <w:tcPr>
            <w:tcW w:w="371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7B3E50" w:rsidRDefault="00AD2151" w:rsidP="00E84F76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hr-HR"/>
              </w:rPr>
            </w:pPr>
            <w:r w:rsidRPr="007B3E50">
              <w:rPr>
                <w:rFonts w:ascii="Constantia" w:eastAsia="Times New Roman" w:hAnsi="Constantia" w:cs="Arial"/>
                <w:color w:val="000000"/>
                <w:kern w:val="24"/>
                <w:sz w:val="20"/>
                <w:szCs w:val="20"/>
                <w:lang w:eastAsia="hr-HR"/>
              </w:rPr>
              <w:t>Vrijeme potrebno za trening</w:t>
            </w:r>
            <w:r w:rsidR="00E84F76" w:rsidRPr="007B3E50">
              <w:rPr>
                <w:rFonts w:ascii="Arial" w:eastAsia="Times New Roman" w:hAnsi="Arial" w:cs="Arial"/>
                <w:sz w:val="20"/>
                <w:szCs w:val="20"/>
                <w:lang w:eastAsia="hr-HR"/>
              </w:rPr>
              <w:t xml:space="preserve">, </w:t>
            </w:r>
            <w:r w:rsidR="00E84F76" w:rsidRPr="007B3E50">
              <w:rPr>
                <w:rFonts w:ascii="Constantia" w:eastAsia="Times New Roman" w:hAnsi="Constantia" w:cs="Arial"/>
                <w:color w:val="000000"/>
                <w:kern w:val="24"/>
                <w:sz w:val="20"/>
                <w:szCs w:val="20"/>
                <w:lang w:eastAsia="hr-HR"/>
              </w:rPr>
              <w:t>b</w:t>
            </w:r>
            <w:r w:rsidRPr="007B3E50">
              <w:rPr>
                <w:rFonts w:ascii="Constantia" w:eastAsia="Times New Roman" w:hAnsi="Constantia" w:cs="Arial"/>
                <w:color w:val="000000"/>
                <w:kern w:val="24"/>
                <w:sz w:val="20"/>
                <w:szCs w:val="20"/>
                <w:lang w:eastAsia="hr-HR"/>
              </w:rPr>
              <w:t xml:space="preserve">roj stranica za pomoć </w:t>
            </w:r>
          </w:p>
        </w:tc>
      </w:tr>
      <w:tr w:rsidR="00AD2151" w:rsidRPr="00DA2269" w:rsidTr="007B3E50">
        <w:trPr>
          <w:trHeight w:val="479"/>
        </w:trPr>
        <w:tc>
          <w:tcPr>
            <w:tcW w:w="1288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7B3E50" w:rsidRDefault="00E84F76" w:rsidP="00E84F76">
            <w:pPr>
              <w:spacing w:after="0" w:line="240" w:lineRule="auto"/>
              <w:rPr>
                <w:rFonts w:ascii="Arial" w:eastAsia="Times New Roman" w:hAnsi="Arial" w:cs="Arial"/>
                <w:lang w:eastAsia="hr-HR"/>
              </w:rPr>
            </w:pPr>
            <w:r w:rsidRPr="007B3E50">
              <w:rPr>
                <w:rFonts w:ascii="Constantia" w:eastAsia="Times New Roman" w:hAnsi="Constantia" w:cs="Arial"/>
                <w:color w:val="000000"/>
                <w:kern w:val="24"/>
                <w:lang w:eastAsia="hr-HR"/>
              </w:rPr>
              <w:t xml:space="preserve">POUZDANOST </w:t>
            </w:r>
          </w:p>
        </w:tc>
        <w:tc>
          <w:tcPr>
            <w:tcW w:w="371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7B3E50" w:rsidRDefault="00AD2151" w:rsidP="00E84F76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hr-HR"/>
              </w:rPr>
            </w:pPr>
            <w:r w:rsidRPr="007B3E50">
              <w:rPr>
                <w:rFonts w:ascii="Constantia" w:eastAsia="Times New Roman" w:hAnsi="Constantia" w:cs="Arial"/>
                <w:color w:val="000000"/>
                <w:kern w:val="24"/>
                <w:sz w:val="20"/>
                <w:szCs w:val="20"/>
                <w:lang w:eastAsia="hr-HR"/>
              </w:rPr>
              <w:t>Prosječno vrijeme rada bez greške</w:t>
            </w:r>
            <w:r w:rsidR="00E84F76" w:rsidRPr="007B3E50">
              <w:rPr>
                <w:rFonts w:ascii="Arial" w:eastAsia="Times New Roman" w:hAnsi="Arial" w:cs="Arial"/>
                <w:sz w:val="20"/>
                <w:szCs w:val="20"/>
                <w:lang w:eastAsia="hr-HR"/>
              </w:rPr>
              <w:t>, v</w:t>
            </w:r>
            <w:r w:rsidRPr="007B3E50">
              <w:rPr>
                <w:rFonts w:ascii="Constantia" w:eastAsia="Times New Roman" w:hAnsi="Constantia" w:cs="Arial"/>
                <w:color w:val="000000"/>
                <w:kern w:val="24"/>
                <w:sz w:val="20"/>
                <w:szCs w:val="20"/>
                <w:lang w:eastAsia="hr-HR"/>
              </w:rPr>
              <w:t>jerojatnost da su usluge nedostupne</w:t>
            </w:r>
            <w:r w:rsidR="00E84F76" w:rsidRPr="007B3E50">
              <w:rPr>
                <w:rFonts w:ascii="Constantia" w:eastAsia="Times New Roman" w:hAnsi="Constantia" w:cs="Arial"/>
                <w:color w:val="000000"/>
                <w:kern w:val="24"/>
                <w:sz w:val="20"/>
                <w:szCs w:val="20"/>
                <w:lang w:eastAsia="hr-HR"/>
              </w:rPr>
              <w:t>, b</w:t>
            </w:r>
            <w:r w:rsidRPr="007B3E50">
              <w:rPr>
                <w:rFonts w:ascii="Constantia" w:eastAsia="Times New Roman" w:hAnsi="Constantia" w:cs="Arial"/>
                <w:color w:val="000000"/>
                <w:kern w:val="24"/>
                <w:sz w:val="20"/>
                <w:szCs w:val="20"/>
                <w:lang w:eastAsia="hr-HR"/>
              </w:rPr>
              <w:t>rzina događanja grešaka</w:t>
            </w:r>
            <w:r w:rsidR="00E84F76" w:rsidRPr="007B3E50">
              <w:rPr>
                <w:rFonts w:ascii="Constantia" w:eastAsia="Times New Roman" w:hAnsi="Constantia" w:cs="Arial"/>
                <w:color w:val="000000"/>
                <w:kern w:val="24"/>
                <w:sz w:val="20"/>
                <w:szCs w:val="20"/>
                <w:lang w:eastAsia="hr-HR"/>
              </w:rPr>
              <w:t>, d</w:t>
            </w:r>
            <w:r w:rsidRPr="007B3E50">
              <w:rPr>
                <w:rFonts w:ascii="Constantia" w:eastAsia="Times New Roman" w:hAnsi="Constantia" w:cs="Arial"/>
                <w:color w:val="000000"/>
                <w:kern w:val="24"/>
                <w:sz w:val="20"/>
                <w:szCs w:val="20"/>
                <w:lang w:eastAsia="hr-HR"/>
              </w:rPr>
              <w:t>ostupnost</w:t>
            </w:r>
          </w:p>
        </w:tc>
      </w:tr>
      <w:tr w:rsidR="00AD2151" w:rsidRPr="00DA2269" w:rsidTr="00E84F76">
        <w:trPr>
          <w:trHeight w:val="584"/>
        </w:trPr>
        <w:tc>
          <w:tcPr>
            <w:tcW w:w="1288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7B3E50" w:rsidRDefault="00E84F76" w:rsidP="00E84F76">
            <w:pPr>
              <w:spacing w:after="0" w:line="240" w:lineRule="auto"/>
              <w:rPr>
                <w:rFonts w:ascii="Arial" w:eastAsia="Times New Roman" w:hAnsi="Arial" w:cs="Arial"/>
                <w:lang w:eastAsia="hr-HR"/>
              </w:rPr>
            </w:pPr>
            <w:r w:rsidRPr="007B3E50">
              <w:rPr>
                <w:rFonts w:ascii="Constantia" w:eastAsia="Times New Roman" w:hAnsi="Constantia" w:cs="Arial"/>
                <w:color w:val="000000"/>
                <w:kern w:val="24"/>
                <w:lang w:eastAsia="hr-HR"/>
              </w:rPr>
              <w:t xml:space="preserve">ROBUSTNOST </w:t>
            </w:r>
          </w:p>
        </w:tc>
        <w:tc>
          <w:tcPr>
            <w:tcW w:w="371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7B3E50" w:rsidRDefault="00AD2151" w:rsidP="00E84F76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hr-HR"/>
              </w:rPr>
            </w:pPr>
            <w:r w:rsidRPr="007B3E50">
              <w:rPr>
                <w:rFonts w:ascii="Constantia" w:eastAsia="Times New Roman" w:hAnsi="Constantia" w:cs="Arial"/>
                <w:color w:val="000000"/>
                <w:kern w:val="24"/>
                <w:sz w:val="20"/>
                <w:szCs w:val="20"/>
                <w:lang w:eastAsia="hr-HR"/>
              </w:rPr>
              <w:t>Vrijeme potrebno da se sustav ponovno podigne nakon pada</w:t>
            </w:r>
          </w:p>
          <w:p w:rsidR="00AD2151" w:rsidRPr="007B3E50" w:rsidRDefault="00AD2151" w:rsidP="00E84F76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hr-HR"/>
              </w:rPr>
            </w:pPr>
            <w:r w:rsidRPr="007B3E50">
              <w:rPr>
                <w:rFonts w:ascii="Constantia" w:eastAsia="Times New Roman" w:hAnsi="Constantia" w:cs="Arial"/>
                <w:color w:val="000000"/>
                <w:kern w:val="24"/>
                <w:sz w:val="20"/>
                <w:szCs w:val="20"/>
                <w:lang w:eastAsia="hr-HR"/>
              </w:rPr>
              <w:t>Postotak grešaka koje uzrokuju pad sustava</w:t>
            </w:r>
          </w:p>
          <w:p w:rsidR="00AD2151" w:rsidRPr="007B3E50" w:rsidRDefault="00AD2151" w:rsidP="00E84F76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hr-HR"/>
              </w:rPr>
            </w:pPr>
            <w:r w:rsidRPr="007B3E50">
              <w:rPr>
                <w:rFonts w:ascii="Constantia" w:eastAsia="Times New Roman" w:hAnsi="Constantia" w:cs="Arial"/>
                <w:color w:val="000000"/>
                <w:kern w:val="24"/>
                <w:sz w:val="20"/>
                <w:szCs w:val="20"/>
                <w:lang w:eastAsia="hr-HR"/>
              </w:rPr>
              <w:t xml:space="preserve">Vjerojatnost grešaka na podacima u slučaju pada sustava </w:t>
            </w:r>
          </w:p>
        </w:tc>
      </w:tr>
      <w:tr w:rsidR="00AD2151" w:rsidRPr="00DA2269" w:rsidTr="00E84F76">
        <w:trPr>
          <w:trHeight w:val="294"/>
        </w:trPr>
        <w:tc>
          <w:tcPr>
            <w:tcW w:w="1288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7B3E50" w:rsidRDefault="00E84F76" w:rsidP="00E84F76">
            <w:pPr>
              <w:spacing w:after="0" w:line="240" w:lineRule="auto"/>
              <w:rPr>
                <w:rFonts w:ascii="Arial" w:eastAsia="Times New Roman" w:hAnsi="Arial" w:cs="Arial"/>
                <w:lang w:eastAsia="hr-HR"/>
              </w:rPr>
            </w:pPr>
            <w:r w:rsidRPr="007B3E50">
              <w:rPr>
                <w:rFonts w:ascii="Constantia" w:eastAsia="Times New Roman" w:hAnsi="Constantia" w:cs="Arial"/>
                <w:color w:val="000000"/>
                <w:kern w:val="24"/>
                <w:lang w:eastAsia="hr-HR"/>
              </w:rPr>
              <w:t xml:space="preserve">PORTABILNOST </w:t>
            </w:r>
          </w:p>
        </w:tc>
        <w:tc>
          <w:tcPr>
            <w:tcW w:w="371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7B3E50" w:rsidRDefault="00AD2151" w:rsidP="00E84F76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hr-HR"/>
              </w:rPr>
            </w:pPr>
            <w:r w:rsidRPr="007B3E50">
              <w:rPr>
                <w:rFonts w:ascii="Constantia" w:eastAsia="Times New Roman" w:hAnsi="Constantia" w:cs="Arial"/>
                <w:color w:val="000000"/>
                <w:kern w:val="24"/>
                <w:sz w:val="20"/>
                <w:szCs w:val="20"/>
                <w:lang w:eastAsia="hr-HR"/>
              </w:rPr>
              <w:t xml:space="preserve">Broj ciljanih sustava </w:t>
            </w:r>
          </w:p>
        </w:tc>
      </w:tr>
    </w:tbl>
    <w:p w:rsidR="00AD2151" w:rsidRDefault="00AD2151" w:rsidP="00AD2151"/>
    <w:p w:rsidR="00AD2151" w:rsidRDefault="004317FF" w:rsidP="004317FF">
      <w:pPr>
        <w:pStyle w:val="Heading2"/>
      </w:pPr>
      <w:r w:rsidRPr="00DA2269">
        <w:lastRenderedPageBreak/>
        <w:t>INTERAKCIJA MEĐU ZAHTJEVIMA</w:t>
      </w:r>
    </w:p>
    <w:p w:rsidR="00AD2151" w:rsidRPr="00DA2269" w:rsidRDefault="00AD2151" w:rsidP="007B3E50">
      <w:pPr>
        <w:pStyle w:val="NoSpacing"/>
      </w:pPr>
      <w:r w:rsidRPr="00DA2269">
        <w:t>Konflikti među različitim ne-funkcionalnim zahtjevima.</w:t>
      </w:r>
    </w:p>
    <w:p w:rsidR="00AD2151" w:rsidRPr="00DA2269" w:rsidRDefault="00AD2151" w:rsidP="007B3E50">
      <w:pPr>
        <w:pStyle w:val="NoSpacing"/>
      </w:pPr>
      <w:r w:rsidRPr="00DA2269">
        <w:t>Kod zrakoplova:</w:t>
      </w:r>
    </w:p>
    <w:p w:rsidR="00AD2151" w:rsidRPr="00DA2269" w:rsidRDefault="00AD2151" w:rsidP="00333351">
      <w:pPr>
        <w:pStyle w:val="NoSpacing"/>
        <w:numPr>
          <w:ilvl w:val="0"/>
          <w:numId w:val="98"/>
        </w:numPr>
      </w:pPr>
      <w:r w:rsidRPr="00DA2269">
        <w:t>Potrebno je što više smanjiti težinu – broj odvojeni čipova u sustavu treba minimizirati</w:t>
      </w:r>
    </w:p>
    <w:p w:rsidR="00AD2151" w:rsidRPr="00DA2269" w:rsidRDefault="00AD2151" w:rsidP="00333351">
      <w:pPr>
        <w:pStyle w:val="NoSpacing"/>
        <w:numPr>
          <w:ilvl w:val="0"/>
          <w:numId w:val="98"/>
        </w:numPr>
      </w:pPr>
      <w:r w:rsidRPr="00DA2269">
        <w:t>Umanjiti potrošnju energije – koristiti čipove sa slabijom potrošnjom</w:t>
      </w:r>
    </w:p>
    <w:p w:rsidR="00A2262C" w:rsidRPr="00DA2269" w:rsidRDefault="00AD2151" w:rsidP="00333351">
      <w:pPr>
        <w:pStyle w:val="NoSpacing"/>
        <w:numPr>
          <w:ilvl w:val="0"/>
          <w:numId w:val="95"/>
        </w:numPr>
      </w:pPr>
      <w:r w:rsidRPr="00DA2269">
        <w:t xml:space="preserve">Korištenje čipova s manjom potrošnjom može značiti veći broj čipova – koji je zahtjev važniji? </w:t>
      </w:r>
    </w:p>
    <w:p w:rsidR="00AD2151" w:rsidRDefault="004317FF" w:rsidP="004317FF">
      <w:pPr>
        <w:pStyle w:val="Heading2"/>
      </w:pPr>
      <w:r w:rsidRPr="00DA2269">
        <w:t>ZAHTJEVI DOMENE</w:t>
      </w:r>
    </w:p>
    <w:p w:rsidR="00000000" w:rsidRPr="00A2262C" w:rsidRDefault="00333351" w:rsidP="00333351">
      <w:pPr>
        <w:pStyle w:val="NoSpacing"/>
        <w:numPr>
          <w:ilvl w:val="0"/>
          <w:numId w:val="99"/>
        </w:numPr>
      </w:pPr>
      <w:r w:rsidRPr="00A2262C">
        <w:t>Izvode se iz domene aplikacije opisuje karakteristike sustava i osobine koje opisuju domenu.</w:t>
      </w:r>
    </w:p>
    <w:p w:rsidR="00000000" w:rsidRPr="00A2262C" w:rsidRDefault="00333351" w:rsidP="00333351">
      <w:pPr>
        <w:pStyle w:val="NoSpacing"/>
        <w:numPr>
          <w:ilvl w:val="0"/>
          <w:numId w:val="99"/>
        </w:numPr>
      </w:pPr>
      <w:r w:rsidRPr="00A2262C">
        <w:t>Zahtjevi domene mogu biti novi funkcionalni zahtjevi, ograničenja na postojeće zahtjeve ili definirati određene proračune.</w:t>
      </w:r>
    </w:p>
    <w:p w:rsidR="00000000" w:rsidRPr="00A2262C" w:rsidRDefault="00333351" w:rsidP="00333351">
      <w:pPr>
        <w:pStyle w:val="NoSpacing"/>
        <w:numPr>
          <w:ilvl w:val="0"/>
          <w:numId w:val="99"/>
        </w:numPr>
      </w:pPr>
      <w:r w:rsidRPr="00A2262C">
        <w:t>Uk</w:t>
      </w:r>
      <w:r w:rsidRPr="00A2262C">
        <w:t xml:space="preserve">oliko nisu zadovoljeni zahtjevi domene moguće je da se sustav neće moči koristiti. </w:t>
      </w:r>
    </w:p>
    <w:p w:rsidR="00A2262C" w:rsidRDefault="00A2262C" w:rsidP="00A2262C">
      <w:pPr>
        <w:pStyle w:val="NoSpacing"/>
      </w:pPr>
    </w:p>
    <w:p w:rsidR="00A2262C" w:rsidRPr="00A2262C" w:rsidRDefault="00A2262C" w:rsidP="00A2262C">
      <w:pPr>
        <w:pStyle w:val="NoSpacing"/>
        <w:rPr>
          <w:b/>
        </w:rPr>
      </w:pPr>
      <w:r w:rsidRPr="00A2262C">
        <w:rPr>
          <w:b/>
        </w:rPr>
        <w:t>LIBSYS sustav - primjer zahtjeva domene</w:t>
      </w:r>
    </w:p>
    <w:p w:rsidR="00AD2151" w:rsidRPr="00DA2269" w:rsidRDefault="00AD2151" w:rsidP="00333351">
      <w:pPr>
        <w:pStyle w:val="NoSpacing"/>
        <w:numPr>
          <w:ilvl w:val="0"/>
          <w:numId w:val="100"/>
        </w:numPr>
      </w:pPr>
      <w:r w:rsidRPr="00DA2269">
        <w:t>Prema svim bazama podataka se treba koristiti standardno sučelje koje se bazira na Z39.50 standardu.</w:t>
      </w:r>
    </w:p>
    <w:p w:rsidR="00AD2151" w:rsidRDefault="00AD2151" w:rsidP="00333351">
      <w:pPr>
        <w:pStyle w:val="NoSpacing"/>
        <w:numPr>
          <w:ilvl w:val="0"/>
          <w:numId w:val="100"/>
        </w:numPr>
      </w:pPr>
      <w:r w:rsidRPr="00DA2269">
        <w:t xml:space="preserve">Zbor autorskih prava dokumente je potrebno izbrisati čim stignu. Ovisno o tome što korisnik želi ovi dokumenti se ili ispisuju lokalno na serveru sustava i šalju poštom naručitelju ili preusmjeravaju na mrežni printer. </w:t>
      </w:r>
    </w:p>
    <w:p w:rsidR="00A2262C" w:rsidRPr="00DA2269" w:rsidRDefault="00A2262C" w:rsidP="00A2262C">
      <w:pPr>
        <w:pStyle w:val="NoSpacing"/>
      </w:pPr>
    </w:p>
    <w:p w:rsidR="00AD2151" w:rsidRDefault="004317FF" w:rsidP="004317FF">
      <w:pPr>
        <w:pStyle w:val="Heading2"/>
      </w:pPr>
      <w:r w:rsidRPr="00DA2269">
        <w:t>PROBLEMI KOD ZAHTJEVA DOMENE</w:t>
      </w:r>
    </w:p>
    <w:p w:rsidR="00AD2151" w:rsidRPr="00DB3BCB" w:rsidRDefault="00AD2151" w:rsidP="00333351">
      <w:pPr>
        <w:pStyle w:val="NoSpacing"/>
        <w:numPr>
          <w:ilvl w:val="0"/>
          <w:numId w:val="106"/>
        </w:numPr>
        <w:rPr>
          <w:b/>
          <w:i/>
          <w:u w:val="single"/>
        </w:rPr>
      </w:pPr>
      <w:r w:rsidRPr="00DB3BCB">
        <w:rPr>
          <w:b/>
          <w:i/>
          <w:u w:val="single"/>
        </w:rPr>
        <w:t xml:space="preserve">Razumijevanje </w:t>
      </w:r>
      <w:r w:rsidR="00D55A4E" w:rsidRPr="00DB3BCB">
        <w:rPr>
          <w:b/>
          <w:i/>
          <w:u w:val="single"/>
        </w:rPr>
        <w:t xml:space="preserve"> - </w:t>
      </w:r>
      <w:r w:rsidRPr="00DA2269">
        <w:t>Zahtjevi su opisani jezikom domene, pa ga razvojni tim ga ne mora razumjeti.</w:t>
      </w:r>
    </w:p>
    <w:p w:rsidR="00D55A4E" w:rsidRPr="00DB3BCB" w:rsidRDefault="00AD2151" w:rsidP="00333351">
      <w:pPr>
        <w:pStyle w:val="NoSpacing"/>
        <w:numPr>
          <w:ilvl w:val="0"/>
          <w:numId w:val="105"/>
        </w:numPr>
        <w:rPr>
          <w:b/>
          <w:i/>
          <w:u w:val="single"/>
        </w:rPr>
      </w:pPr>
      <w:r w:rsidRPr="00D55A4E">
        <w:rPr>
          <w:b/>
          <w:i/>
          <w:u w:val="single"/>
        </w:rPr>
        <w:t>Podrazumijevanje</w:t>
      </w:r>
      <w:r w:rsidR="00D55A4E">
        <w:rPr>
          <w:b/>
          <w:i/>
          <w:u w:val="single"/>
        </w:rPr>
        <w:t xml:space="preserve"> - </w:t>
      </w:r>
      <w:r w:rsidRPr="00DA2269">
        <w:t>Korisnik za dosta stvari smatra da se podrazumijevaju, pa nema potrebu to posebno navesti ili objasniti.</w:t>
      </w:r>
    </w:p>
    <w:p w:rsidR="00DB3BCB" w:rsidRPr="00DB3BCB" w:rsidRDefault="00DB3BCB" w:rsidP="00DB3BCB">
      <w:pPr>
        <w:pStyle w:val="NoSpacing"/>
        <w:ind w:left="360"/>
        <w:rPr>
          <w:b/>
          <w:i/>
          <w:u w:val="single"/>
        </w:rPr>
      </w:pPr>
    </w:p>
    <w:p w:rsidR="00AD2151" w:rsidRDefault="004317FF" w:rsidP="004317FF">
      <w:pPr>
        <w:pStyle w:val="Heading2"/>
      </w:pPr>
      <w:r w:rsidRPr="00DA2269">
        <w:t>KORISNIČKI ZAHTJEVI</w:t>
      </w:r>
    </w:p>
    <w:p w:rsidR="00AD2151" w:rsidRPr="00DA2269" w:rsidRDefault="00AD2151" w:rsidP="00333351">
      <w:pPr>
        <w:pStyle w:val="NoSpacing"/>
        <w:numPr>
          <w:ilvl w:val="0"/>
          <w:numId w:val="101"/>
        </w:numPr>
      </w:pPr>
      <w:r w:rsidRPr="00DA2269">
        <w:t>Trebali ni objasniti funkcionalne i ne-funkcionalne zahtjeve na takav način da ih razumiju oni korisnici sustava koji nemaju detaljna tehnička znanja.</w:t>
      </w:r>
    </w:p>
    <w:p w:rsidR="00D55A4E" w:rsidRDefault="00AD2151" w:rsidP="00333351">
      <w:pPr>
        <w:pStyle w:val="NoSpacing"/>
        <w:numPr>
          <w:ilvl w:val="0"/>
          <w:numId w:val="101"/>
        </w:numPr>
      </w:pPr>
      <w:r w:rsidRPr="00DA2269">
        <w:t xml:space="preserve">Korisničke zahtjeve treba opisati korištenjem prirodnog jezika, tablica, dijagrama a trebaju biti takvi da ih razumiju svi korisnici. </w:t>
      </w:r>
    </w:p>
    <w:p w:rsidR="00DB3BCB" w:rsidRPr="00DA2269" w:rsidRDefault="00DB3BCB" w:rsidP="00DB3BCB">
      <w:pPr>
        <w:pStyle w:val="NoSpacing"/>
        <w:ind w:left="360"/>
      </w:pPr>
    </w:p>
    <w:p w:rsidR="00AD2151" w:rsidRDefault="004317FF" w:rsidP="004317FF">
      <w:pPr>
        <w:pStyle w:val="Heading2"/>
      </w:pPr>
      <w:r w:rsidRPr="00DA2269">
        <w:t>ZAHTJEVI SUSTAVA</w:t>
      </w:r>
    </w:p>
    <w:p w:rsidR="00AD2151" w:rsidRPr="00DA2269" w:rsidRDefault="00AD2151" w:rsidP="00333351">
      <w:pPr>
        <w:pStyle w:val="NoSpacing"/>
        <w:numPr>
          <w:ilvl w:val="0"/>
          <w:numId w:val="102"/>
        </w:numPr>
      </w:pPr>
      <w:r w:rsidRPr="00DA2269">
        <w:t>Detaljnija specifikacija funkcija i ograničenja sustava od korisničkih zahtjeva.</w:t>
      </w:r>
    </w:p>
    <w:p w:rsidR="00AD2151" w:rsidRPr="00DA2269" w:rsidRDefault="00AD2151" w:rsidP="00333351">
      <w:pPr>
        <w:pStyle w:val="NoSpacing"/>
        <w:numPr>
          <w:ilvl w:val="0"/>
          <w:numId w:val="102"/>
        </w:numPr>
      </w:pPr>
      <w:r w:rsidRPr="00DA2269">
        <w:t>Služi kao osnova za dizajn sustava.</w:t>
      </w:r>
    </w:p>
    <w:p w:rsidR="00AD2151" w:rsidRPr="00DA2269" w:rsidRDefault="00AD2151" w:rsidP="00333351">
      <w:pPr>
        <w:pStyle w:val="NoSpacing"/>
        <w:numPr>
          <w:ilvl w:val="0"/>
          <w:numId w:val="102"/>
        </w:numPr>
      </w:pPr>
      <w:r w:rsidRPr="00DA2269">
        <w:t>Može biti uključena u ugovor.</w:t>
      </w:r>
    </w:p>
    <w:p w:rsidR="00AD2151" w:rsidRDefault="00AD2151" w:rsidP="00333351">
      <w:pPr>
        <w:pStyle w:val="NoSpacing"/>
        <w:numPr>
          <w:ilvl w:val="0"/>
          <w:numId w:val="102"/>
        </w:numPr>
      </w:pPr>
      <w:r w:rsidRPr="00DA2269">
        <w:t xml:space="preserve">Zahtjevi mogu biti ilustrirani ili definirani korištenjem grafičkih modela objašnjenih u poglavlju 8. </w:t>
      </w:r>
    </w:p>
    <w:p w:rsidR="00DB3BCB" w:rsidRPr="00DA2269" w:rsidRDefault="00DB3BCB" w:rsidP="00DB3BCB">
      <w:pPr>
        <w:pStyle w:val="NoSpacing"/>
        <w:ind w:left="360"/>
      </w:pPr>
    </w:p>
    <w:p w:rsidR="00AD2151" w:rsidRDefault="004317FF" w:rsidP="004317FF">
      <w:pPr>
        <w:pStyle w:val="Heading2"/>
      </w:pPr>
      <w:r w:rsidRPr="00DA2269">
        <w:t>ZAHTJEVI I DIZAJN</w:t>
      </w:r>
    </w:p>
    <w:p w:rsidR="00AD2151" w:rsidRPr="00DA2269" w:rsidRDefault="00AD2151" w:rsidP="00D55A4E">
      <w:pPr>
        <w:pStyle w:val="NoSpacing"/>
      </w:pPr>
      <w:r w:rsidRPr="00DA2269">
        <w:t>U teoriji:</w:t>
      </w:r>
    </w:p>
    <w:p w:rsidR="00AD2151" w:rsidRPr="00DA2269" w:rsidRDefault="00AD2151" w:rsidP="00333351">
      <w:pPr>
        <w:pStyle w:val="NoSpacing"/>
        <w:numPr>
          <w:ilvl w:val="0"/>
          <w:numId w:val="103"/>
        </w:numPr>
      </w:pPr>
      <w:r w:rsidRPr="00D55A4E">
        <w:rPr>
          <w:b/>
        </w:rPr>
        <w:t>Zahtjevi</w:t>
      </w:r>
      <w:r w:rsidRPr="00DA2269">
        <w:t xml:space="preserve"> – opisuju što bi sustav trebao raditi;</w:t>
      </w:r>
    </w:p>
    <w:p w:rsidR="00AD2151" w:rsidRDefault="00AD2151" w:rsidP="00333351">
      <w:pPr>
        <w:pStyle w:val="NoSpacing"/>
        <w:numPr>
          <w:ilvl w:val="0"/>
          <w:numId w:val="103"/>
        </w:numPr>
      </w:pPr>
      <w:r w:rsidRPr="00D55A4E">
        <w:rPr>
          <w:b/>
        </w:rPr>
        <w:t xml:space="preserve">Dizajn </w:t>
      </w:r>
      <w:r w:rsidRPr="00DA2269">
        <w:t>– opisuje na koji način će se sustav ostvariti zahtjeve.</w:t>
      </w:r>
    </w:p>
    <w:p w:rsidR="00DB3BCB" w:rsidRPr="00DA2269" w:rsidRDefault="00DB3BCB" w:rsidP="00DB3BCB">
      <w:pPr>
        <w:pStyle w:val="NoSpacing"/>
        <w:ind w:left="720"/>
      </w:pPr>
    </w:p>
    <w:p w:rsidR="00AD2151" w:rsidRPr="00DA2269" w:rsidRDefault="00AD2151" w:rsidP="00D55A4E">
      <w:pPr>
        <w:pStyle w:val="NoSpacing"/>
      </w:pPr>
      <w:r w:rsidRPr="00DA2269">
        <w:t>U praksi – zahtjevi i dizajn se ne mogu jednostavno odvojiti:</w:t>
      </w:r>
    </w:p>
    <w:p w:rsidR="00AD2151" w:rsidRPr="00DA2269" w:rsidRDefault="00AD2151" w:rsidP="00333351">
      <w:pPr>
        <w:pStyle w:val="NoSpacing"/>
        <w:numPr>
          <w:ilvl w:val="0"/>
          <w:numId w:val="104"/>
        </w:numPr>
      </w:pPr>
      <w:r w:rsidRPr="00DA2269">
        <w:t>Arhitektura sustava može biti potrebna za strukturiranje zahtjeva;</w:t>
      </w:r>
    </w:p>
    <w:p w:rsidR="00AD2151" w:rsidRPr="00DA2269" w:rsidRDefault="00AD2151" w:rsidP="00333351">
      <w:pPr>
        <w:pStyle w:val="NoSpacing"/>
        <w:numPr>
          <w:ilvl w:val="0"/>
          <w:numId w:val="104"/>
        </w:numPr>
      </w:pPr>
      <w:r w:rsidRPr="00DA2269">
        <w:t>Sustav može surađivati s drugim sustavima koji utječu na njegov dizajn;</w:t>
      </w:r>
    </w:p>
    <w:p w:rsidR="00AD2151" w:rsidRDefault="00AD2151" w:rsidP="00333351">
      <w:pPr>
        <w:pStyle w:val="NoSpacing"/>
        <w:numPr>
          <w:ilvl w:val="0"/>
          <w:numId w:val="104"/>
        </w:numPr>
      </w:pPr>
      <w:r w:rsidRPr="00DA2269">
        <w:t xml:space="preserve">Korištenje određenog dizajna može biti zahtjev domene. </w:t>
      </w:r>
    </w:p>
    <w:p w:rsidR="00AD2151" w:rsidRDefault="004317FF" w:rsidP="004317FF">
      <w:pPr>
        <w:pStyle w:val="Heading2"/>
      </w:pPr>
      <w:r w:rsidRPr="00DA2269">
        <w:lastRenderedPageBreak/>
        <w:t>PROBLEMI S PRIRODNIM JEZIKOM</w:t>
      </w:r>
    </w:p>
    <w:p w:rsidR="00AD2151" w:rsidRPr="00DB3BCB" w:rsidRDefault="00AD2151" w:rsidP="00333351">
      <w:pPr>
        <w:pStyle w:val="NoSpacing"/>
        <w:numPr>
          <w:ilvl w:val="0"/>
          <w:numId w:val="107"/>
        </w:numPr>
        <w:rPr>
          <w:b/>
          <w:i/>
          <w:u w:val="single"/>
        </w:rPr>
      </w:pPr>
      <w:r w:rsidRPr="00DB3BCB">
        <w:rPr>
          <w:b/>
          <w:i/>
          <w:u w:val="single"/>
        </w:rPr>
        <w:t>Nedovoljno jasno</w:t>
      </w:r>
      <w:r w:rsidR="00DB3BCB">
        <w:rPr>
          <w:b/>
          <w:i/>
          <w:u w:val="single"/>
        </w:rPr>
        <w:t xml:space="preserve"> </w:t>
      </w:r>
      <w:r w:rsidR="00DB3BCB" w:rsidRPr="00DB3BCB">
        <w:rPr>
          <w:b/>
          <w:i/>
        </w:rPr>
        <w:t xml:space="preserve">- </w:t>
      </w:r>
      <w:r w:rsidRPr="00DA2269">
        <w:t>Teško je postići potrebnu dozu preciznosti bez da dokument postane težak za čitanje.</w:t>
      </w:r>
    </w:p>
    <w:p w:rsidR="00AD2151" w:rsidRPr="00DA2269" w:rsidRDefault="00AD2151" w:rsidP="00333351">
      <w:pPr>
        <w:pStyle w:val="NoSpacing"/>
        <w:numPr>
          <w:ilvl w:val="0"/>
          <w:numId w:val="107"/>
        </w:numPr>
      </w:pPr>
      <w:r w:rsidRPr="00DB3BCB">
        <w:rPr>
          <w:b/>
          <w:i/>
          <w:u w:val="single"/>
        </w:rPr>
        <w:t>Miješanje zahtjeva</w:t>
      </w:r>
      <w:r w:rsidR="00DB3BCB">
        <w:rPr>
          <w:b/>
          <w:i/>
        </w:rPr>
        <w:t xml:space="preserve"> - </w:t>
      </w:r>
      <w:r w:rsidRPr="00DA2269">
        <w:t>Nemoguće je odvojiti funkcionalne i ne-funkcionalne zahtjeve.</w:t>
      </w:r>
    </w:p>
    <w:p w:rsidR="00DB3BCB" w:rsidRDefault="00AD2151" w:rsidP="00333351">
      <w:pPr>
        <w:pStyle w:val="NoSpacing"/>
        <w:numPr>
          <w:ilvl w:val="0"/>
          <w:numId w:val="107"/>
        </w:numPr>
      </w:pPr>
      <w:r w:rsidRPr="00DB3BCB">
        <w:rPr>
          <w:b/>
          <w:i/>
          <w:u w:val="single"/>
        </w:rPr>
        <w:t>Integracija zahtjeva</w:t>
      </w:r>
      <w:r w:rsidR="00DB3BCB">
        <w:rPr>
          <w:b/>
          <w:i/>
        </w:rPr>
        <w:t xml:space="preserve"> - </w:t>
      </w:r>
      <w:r w:rsidRPr="00DA2269">
        <w:t xml:space="preserve">Nekoliko različitih zahtjeva su opisani zajedno. </w:t>
      </w:r>
    </w:p>
    <w:p w:rsidR="00DB3BCB" w:rsidRDefault="00DB3BCB" w:rsidP="00DB3BCB">
      <w:pPr>
        <w:pStyle w:val="NoSpacing"/>
        <w:ind w:left="360"/>
      </w:pPr>
    </w:p>
    <w:p w:rsidR="00DB3BCB" w:rsidRPr="00DA2269" w:rsidRDefault="00DB3BCB" w:rsidP="00DB3BCB">
      <w:pPr>
        <w:pStyle w:val="Heading2"/>
      </w:pPr>
      <w:r w:rsidRPr="00DB3BCB">
        <w:t>PROBLEMI OPISA PRIRODNIM JEZIKOM</w:t>
      </w:r>
    </w:p>
    <w:p w:rsidR="00AD2151" w:rsidRPr="00DA2269" w:rsidRDefault="00AD2151" w:rsidP="00333351">
      <w:pPr>
        <w:pStyle w:val="NoSpacing"/>
        <w:numPr>
          <w:ilvl w:val="0"/>
          <w:numId w:val="108"/>
        </w:numPr>
      </w:pPr>
      <w:r w:rsidRPr="00DB3BCB">
        <w:rPr>
          <w:b/>
          <w:i/>
          <w:u w:val="single"/>
        </w:rPr>
        <w:t>Dvosmislenost</w:t>
      </w:r>
      <w:r w:rsidR="00DB3BCB" w:rsidRPr="00DB3BCB">
        <w:rPr>
          <w:b/>
          <w:i/>
          <w:u w:val="single"/>
        </w:rPr>
        <w:t xml:space="preserve"> </w:t>
      </w:r>
      <w:r w:rsidR="00DB3BCB">
        <w:t xml:space="preserve">- </w:t>
      </w:r>
      <w:r w:rsidRPr="00DA2269">
        <w:t>Onaj koji piše i onaj koji čita zahtjeve mora interpretirati iste riječi na isti način. Kako je prirodni jezik sam po sebi dvosmislen to je jako teško postići.</w:t>
      </w:r>
    </w:p>
    <w:p w:rsidR="00AD2151" w:rsidRPr="00DA2269" w:rsidRDefault="00AD2151" w:rsidP="00333351">
      <w:pPr>
        <w:pStyle w:val="NoSpacing"/>
        <w:numPr>
          <w:ilvl w:val="0"/>
          <w:numId w:val="108"/>
        </w:numPr>
      </w:pPr>
      <w:r w:rsidRPr="00DB3BCB">
        <w:rPr>
          <w:b/>
          <w:i/>
          <w:u w:val="single"/>
        </w:rPr>
        <w:t>Previše fleksibilan</w:t>
      </w:r>
      <w:r w:rsidR="00DB3BCB">
        <w:t xml:space="preserve"> -  </w:t>
      </w:r>
      <w:r w:rsidRPr="00DA2269">
        <w:t>Istu stvar se može reći na brojne načine u specifikaciji.</w:t>
      </w:r>
    </w:p>
    <w:p w:rsidR="00AD2151" w:rsidRPr="00DA2269" w:rsidRDefault="00AD2151" w:rsidP="00333351">
      <w:pPr>
        <w:pStyle w:val="NoSpacing"/>
        <w:numPr>
          <w:ilvl w:val="0"/>
          <w:numId w:val="108"/>
        </w:numPr>
      </w:pPr>
      <w:r w:rsidRPr="00DB3BCB">
        <w:rPr>
          <w:b/>
          <w:i/>
          <w:u w:val="single"/>
        </w:rPr>
        <w:t>Nedostatak modularnosti</w:t>
      </w:r>
      <w:r w:rsidR="00DB3BCB">
        <w:t xml:space="preserve"> -  </w:t>
      </w:r>
      <w:r w:rsidRPr="00DA2269">
        <w:t xml:space="preserve">Struktura prirodnog jezika nije prikladna za strukturiranje zahtjeva sustava. </w:t>
      </w:r>
    </w:p>
    <w:p w:rsidR="00AD2151" w:rsidRDefault="004317FF" w:rsidP="004317FF">
      <w:pPr>
        <w:pStyle w:val="Heading2"/>
      </w:pPr>
      <w:r w:rsidRPr="00DA2269">
        <w:t>PRIMJER PRIKAZA MREŽE U EDITORU CASE ALATA</w:t>
      </w:r>
    </w:p>
    <w:p w:rsidR="00AD2151" w:rsidRPr="00DA2269" w:rsidRDefault="00AD2151" w:rsidP="00DB3BCB">
      <w:pPr>
        <w:pStyle w:val="NoSpacing"/>
      </w:pPr>
      <w:r w:rsidRPr="00DA2269">
        <w:t xml:space="preserve">2.6. </w:t>
      </w:r>
      <w:r w:rsidRPr="00DA2269">
        <w:rPr>
          <w:b/>
          <w:bCs/>
        </w:rPr>
        <w:t xml:space="preserve">Mreža – </w:t>
      </w:r>
      <w:r w:rsidRPr="00DA2269">
        <w:t>Kako bi se pojednostavnilo pozicioniranje entiteta na dijagramu korisnik može uključiti ili isključiti prikaz mreže preko opcije na upravljačkoj traci. Početno je mreža isključena. Mreža se može uključiti i isključiti u bilo kojem trenutku, te se može mijenjati između inča i centimetra.</w:t>
      </w:r>
    </w:p>
    <w:p w:rsidR="00DB3BCB" w:rsidRPr="00DB3BCB" w:rsidRDefault="00DB3BCB" w:rsidP="00DB3BCB">
      <w:pPr>
        <w:pStyle w:val="NoSpacing"/>
        <w:rPr>
          <w:sz w:val="16"/>
          <w:szCs w:val="16"/>
        </w:rPr>
      </w:pPr>
    </w:p>
    <w:p w:rsidR="00AD2151" w:rsidRPr="00DA2269" w:rsidRDefault="00AD2151" w:rsidP="00DB3BCB">
      <w:pPr>
        <w:pStyle w:val="NoSpacing"/>
      </w:pPr>
      <w:r w:rsidRPr="00DA2269">
        <w:t>Opisani zahtjevi miješaju tri različita tipa zahtjeva:</w:t>
      </w:r>
    </w:p>
    <w:p w:rsidR="00AD2151" w:rsidRPr="00DA2269" w:rsidRDefault="00AD2151" w:rsidP="00333351">
      <w:pPr>
        <w:pStyle w:val="NoSpacing"/>
        <w:numPr>
          <w:ilvl w:val="0"/>
          <w:numId w:val="109"/>
        </w:numPr>
      </w:pPr>
      <w:r w:rsidRPr="00DB3BCB">
        <w:rPr>
          <w:u w:val="single"/>
        </w:rPr>
        <w:t>Konceptualni funkcionalni zahtjevi</w:t>
      </w:r>
      <w:r w:rsidRPr="00DA2269">
        <w:t xml:space="preserve"> – potreba za mrežom</w:t>
      </w:r>
    </w:p>
    <w:p w:rsidR="00AD2151" w:rsidRPr="00DA2269" w:rsidRDefault="00AD2151" w:rsidP="00333351">
      <w:pPr>
        <w:pStyle w:val="NoSpacing"/>
        <w:numPr>
          <w:ilvl w:val="0"/>
          <w:numId w:val="109"/>
        </w:numPr>
      </w:pPr>
      <w:r w:rsidRPr="00DB3BCB">
        <w:rPr>
          <w:u w:val="single"/>
        </w:rPr>
        <w:t>Ne-funkcionalni zahtjevi</w:t>
      </w:r>
      <w:r w:rsidRPr="00DA2269">
        <w:t xml:space="preserve"> – kako se uključuje i isključuje mreža </w:t>
      </w:r>
    </w:p>
    <w:p w:rsidR="00AD2151" w:rsidRDefault="00AD2151" w:rsidP="00333351">
      <w:pPr>
        <w:pStyle w:val="NoSpacing"/>
        <w:numPr>
          <w:ilvl w:val="0"/>
          <w:numId w:val="109"/>
        </w:numPr>
      </w:pPr>
      <w:r w:rsidRPr="00DB3BCB">
        <w:rPr>
          <w:u w:val="single"/>
        </w:rPr>
        <w:t>Ne-funkcionalni U/I zahtjevi</w:t>
      </w:r>
      <w:r w:rsidRPr="00DA2269">
        <w:t xml:space="preserve"> – prebacivanje inča i centimetra. </w:t>
      </w:r>
    </w:p>
    <w:p w:rsidR="00DB3BCB" w:rsidRDefault="00DB3BCB" w:rsidP="00DB3BCB">
      <w:pPr>
        <w:pStyle w:val="NoSpacing"/>
        <w:ind w:left="720"/>
      </w:pPr>
    </w:p>
    <w:p w:rsidR="00AD2151" w:rsidRDefault="004317FF" w:rsidP="004317FF">
      <w:pPr>
        <w:pStyle w:val="Heading2"/>
      </w:pPr>
      <w:r w:rsidRPr="00DA2269">
        <w:t>UPUTE ZA PISANJE ZAHTJEVA</w:t>
      </w:r>
    </w:p>
    <w:p w:rsidR="00AD2151" w:rsidRPr="00DA2269" w:rsidRDefault="009E6DBA" w:rsidP="00DB3BCB">
      <w:pPr>
        <w:pStyle w:val="NoSpacing"/>
      </w:pPr>
      <w:r>
        <w:t>-</w:t>
      </w:r>
      <w:r w:rsidR="00F61C66">
        <w:t>Postaviti stand.</w:t>
      </w:r>
      <w:r w:rsidR="00AD2151" w:rsidRPr="00DA2269">
        <w:t xml:space="preserve"> format i koristiti ga za pisanje svih zahtjeva (ex</w:t>
      </w:r>
      <w:r w:rsidR="00DB3BCB">
        <w:t>cel ili word template, use case-</w:t>
      </w:r>
      <w:r w:rsidR="00AD2151" w:rsidRPr="00DA2269">
        <w:t>ovi).</w:t>
      </w:r>
    </w:p>
    <w:p w:rsidR="00AD2151" w:rsidRPr="00DA2269" w:rsidRDefault="009E6DBA" w:rsidP="00DB3BCB">
      <w:pPr>
        <w:pStyle w:val="NoSpacing"/>
      </w:pPr>
      <w:r>
        <w:t>-</w:t>
      </w:r>
      <w:r w:rsidR="00AD2151" w:rsidRPr="00DA2269">
        <w:t>Koristiti jezik na konzistentan način. Koristiti:</w:t>
      </w:r>
    </w:p>
    <w:p w:rsidR="00AD2151" w:rsidRPr="00DA2269" w:rsidRDefault="00AD2151" w:rsidP="00333351">
      <w:pPr>
        <w:pStyle w:val="NoSpacing"/>
        <w:numPr>
          <w:ilvl w:val="0"/>
          <w:numId w:val="110"/>
        </w:numPr>
      </w:pPr>
      <w:r w:rsidRPr="00DA2269">
        <w:rPr>
          <w:b/>
          <w:bCs/>
        </w:rPr>
        <w:t>“mora”</w:t>
      </w:r>
      <w:r w:rsidRPr="00DA2269">
        <w:t xml:space="preserve"> za glavne zahtjeve, </w:t>
      </w:r>
    </w:p>
    <w:p w:rsidR="00AD2151" w:rsidRPr="00DA2269" w:rsidRDefault="00AD2151" w:rsidP="00333351">
      <w:pPr>
        <w:pStyle w:val="NoSpacing"/>
        <w:numPr>
          <w:ilvl w:val="0"/>
          <w:numId w:val="110"/>
        </w:numPr>
      </w:pPr>
      <w:r w:rsidRPr="00DA2269">
        <w:rPr>
          <w:b/>
          <w:bCs/>
        </w:rPr>
        <w:t>“trebalo bi / bilo bi dobro”</w:t>
      </w:r>
      <w:r w:rsidRPr="00DA2269">
        <w:t xml:space="preserve"> za zahtjeve koje nisu osnovne funkcionalnosti.</w:t>
      </w:r>
    </w:p>
    <w:p w:rsidR="00AD2151" w:rsidRPr="00DA2269" w:rsidRDefault="009E6DBA" w:rsidP="00DB3BCB">
      <w:pPr>
        <w:pStyle w:val="NoSpacing"/>
      </w:pPr>
      <w:r>
        <w:t>-</w:t>
      </w:r>
      <w:r w:rsidR="00AD2151" w:rsidRPr="00DA2269">
        <w:t>Korištenje podebljanja za isticanje glavnih dijelova zahtjeva.</w:t>
      </w:r>
    </w:p>
    <w:p w:rsidR="00AD2151" w:rsidRDefault="009E6DBA" w:rsidP="00DB3BCB">
      <w:pPr>
        <w:pStyle w:val="NoSpacing"/>
      </w:pPr>
      <w:r>
        <w:t>-</w:t>
      </w:r>
      <w:r w:rsidR="00AD2151" w:rsidRPr="00DA2269">
        <w:t xml:space="preserve">Izbjegavati korištenje računalnog žargona, jer korisnici to ne razumiju. </w:t>
      </w:r>
    </w:p>
    <w:p w:rsidR="00DB3BCB" w:rsidRPr="00DA2269" w:rsidRDefault="00DB3BCB" w:rsidP="00DB3BCB">
      <w:pPr>
        <w:pStyle w:val="NoSpacing"/>
      </w:pPr>
    </w:p>
    <w:p w:rsidR="00AD2151" w:rsidRDefault="004317FF" w:rsidP="004317FF">
      <w:pPr>
        <w:pStyle w:val="Heading2"/>
      </w:pPr>
      <w:r w:rsidRPr="00DA2269">
        <w:t>ALTERNATIVE SPECIFIKACIJI PRIRODNIM JEZIKOM</w:t>
      </w:r>
    </w:p>
    <w:tbl>
      <w:tblPr>
        <w:tblW w:w="5000" w:type="pct"/>
        <w:tblCellMar>
          <w:left w:w="0" w:type="dxa"/>
          <w:right w:w="0" w:type="dxa"/>
        </w:tblCellMar>
        <w:tblLook w:val="04A0"/>
      </w:tblPr>
      <w:tblGrid>
        <w:gridCol w:w="2628"/>
        <w:gridCol w:w="6732"/>
      </w:tblGrid>
      <w:tr w:rsidR="00AD2151" w:rsidRPr="00DA2269" w:rsidTr="00DB3BCB">
        <w:trPr>
          <w:trHeight w:val="376"/>
        </w:trPr>
        <w:tc>
          <w:tcPr>
            <w:tcW w:w="1404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0F6FC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DB3BCB" w:rsidRDefault="00AD2151" w:rsidP="00E84F76">
            <w:pPr>
              <w:spacing w:after="0" w:line="240" w:lineRule="auto"/>
              <w:rPr>
                <w:rFonts w:ascii="Arial" w:eastAsia="Times New Roman" w:hAnsi="Arial" w:cs="Arial"/>
                <w:sz w:val="28"/>
                <w:szCs w:val="28"/>
                <w:lang w:eastAsia="hr-HR"/>
              </w:rPr>
            </w:pPr>
            <w:r w:rsidRPr="00DB3BCB">
              <w:rPr>
                <w:rFonts w:ascii="Constantia" w:eastAsia="Times New Roman" w:hAnsi="Constantia" w:cs="Arial"/>
                <w:b/>
                <w:bCs/>
                <w:color w:val="FFFFFF"/>
                <w:kern w:val="24"/>
                <w:sz w:val="28"/>
                <w:szCs w:val="28"/>
                <w:lang w:eastAsia="hr-HR"/>
              </w:rPr>
              <w:t xml:space="preserve">Notacija </w:t>
            </w:r>
          </w:p>
        </w:tc>
        <w:tc>
          <w:tcPr>
            <w:tcW w:w="3596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0F6FC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DB3BCB" w:rsidRDefault="00AD2151" w:rsidP="00E84F76">
            <w:pPr>
              <w:spacing w:after="0" w:line="240" w:lineRule="auto"/>
              <w:rPr>
                <w:rFonts w:ascii="Arial" w:eastAsia="Times New Roman" w:hAnsi="Arial" w:cs="Arial"/>
                <w:sz w:val="28"/>
                <w:szCs w:val="28"/>
                <w:lang w:eastAsia="hr-HR"/>
              </w:rPr>
            </w:pPr>
            <w:r w:rsidRPr="00DB3BCB">
              <w:rPr>
                <w:rFonts w:ascii="Constantia" w:eastAsia="Times New Roman" w:hAnsi="Constantia" w:cs="Arial"/>
                <w:b/>
                <w:bCs/>
                <w:color w:val="FFFFFF"/>
                <w:kern w:val="24"/>
                <w:sz w:val="28"/>
                <w:szCs w:val="28"/>
                <w:lang w:eastAsia="hr-HR"/>
              </w:rPr>
              <w:t xml:space="preserve">Opis </w:t>
            </w:r>
          </w:p>
        </w:tc>
      </w:tr>
      <w:tr w:rsidR="00AD2151" w:rsidRPr="00DA2269" w:rsidTr="00E84F76">
        <w:trPr>
          <w:trHeight w:val="584"/>
        </w:trPr>
        <w:tc>
          <w:tcPr>
            <w:tcW w:w="1404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DB3BCB" w:rsidRDefault="009E6DBA" w:rsidP="00E84F7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hr-HR"/>
              </w:rPr>
            </w:pPr>
            <w:r w:rsidRPr="00DB3BCB">
              <w:rPr>
                <w:rFonts w:ascii="Constantia" w:eastAsia="Times New Roman" w:hAnsi="Constantia" w:cs="Arial"/>
                <w:color w:val="000000"/>
                <w:kern w:val="24"/>
                <w:sz w:val="24"/>
                <w:szCs w:val="24"/>
                <w:lang w:eastAsia="hr-HR"/>
              </w:rPr>
              <w:t xml:space="preserve">Strukturirani prirodni jezik </w:t>
            </w:r>
          </w:p>
        </w:tc>
        <w:tc>
          <w:tcPr>
            <w:tcW w:w="3596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DB3BCB" w:rsidRDefault="00AD2151" w:rsidP="00E84F76">
            <w:pPr>
              <w:spacing w:after="0" w:line="240" w:lineRule="auto"/>
              <w:rPr>
                <w:rFonts w:ascii="Arial" w:eastAsia="Times New Roman" w:hAnsi="Arial" w:cs="Arial"/>
                <w:lang w:eastAsia="hr-HR"/>
              </w:rPr>
            </w:pPr>
            <w:r w:rsidRPr="00DB3BCB">
              <w:rPr>
                <w:rFonts w:ascii="Constantia" w:eastAsia="Times New Roman" w:hAnsi="Constantia" w:cs="Arial"/>
                <w:color w:val="000000"/>
                <w:kern w:val="24"/>
                <w:lang w:eastAsia="hr-HR"/>
              </w:rPr>
              <w:t xml:space="preserve">Pristup ovisi o definiranoj standardnoj formi ili predlošku za prikaz specifikacije zahtjeva. </w:t>
            </w:r>
          </w:p>
        </w:tc>
      </w:tr>
      <w:tr w:rsidR="00AD2151" w:rsidRPr="00DA2269" w:rsidTr="00E84F76">
        <w:trPr>
          <w:trHeight w:val="584"/>
        </w:trPr>
        <w:tc>
          <w:tcPr>
            <w:tcW w:w="140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DB3BCB" w:rsidRDefault="009E6DBA" w:rsidP="00E84F7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hr-HR"/>
              </w:rPr>
            </w:pPr>
            <w:r w:rsidRPr="00DB3BCB">
              <w:rPr>
                <w:rFonts w:ascii="Constantia" w:eastAsia="Times New Roman" w:hAnsi="Constantia" w:cs="Arial"/>
                <w:color w:val="000000"/>
                <w:kern w:val="24"/>
                <w:sz w:val="24"/>
                <w:szCs w:val="24"/>
                <w:lang w:eastAsia="hr-HR"/>
              </w:rPr>
              <w:t xml:space="preserve">Jezik opisa dizajna </w:t>
            </w:r>
          </w:p>
        </w:tc>
        <w:tc>
          <w:tcPr>
            <w:tcW w:w="359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DB3BCB" w:rsidRDefault="00AD2151" w:rsidP="00E84F76">
            <w:pPr>
              <w:spacing w:after="0" w:line="240" w:lineRule="auto"/>
              <w:rPr>
                <w:rFonts w:ascii="Arial" w:eastAsia="Times New Roman" w:hAnsi="Arial" w:cs="Arial"/>
                <w:lang w:eastAsia="hr-HR"/>
              </w:rPr>
            </w:pPr>
            <w:r w:rsidRPr="00DB3BCB">
              <w:rPr>
                <w:rFonts w:ascii="Constantia" w:eastAsia="Times New Roman" w:hAnsi="Constantia" w:cs="Arial"/>
                <w:color w:val="000000"/>
                <w:kern w:val="24"/>
                <w:lang w:eastAsia="hr-HR"/>
              </w:rPr>
              <w:t xml:space="preserve">Koristi poseban jezik, sličan programskom jeziku, ali s više apstraktnih osobina  kako bi se zahtjevi specificirali korištenjem operacijskog modela sustava. </w:t>
            </w:r>
          </w:p>
        </w:tc>
      </w:tr>
      <w:tr w:rsidR="00AD2151" w:rsidRPr="00DA2269" w:rsidTr="00DB3BCB">
        <w:trPr>
          <w:trHeight w:val="493"/>
        </w:trPr>
        <w:tc>
          <w:tcPr>
            <w:tcW w:w="140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DB3BCB" w:rsidRDefault="009E6DBA" w:rsidP="00E84F7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hr-HR"/>
              </w:rPr>
            </w:pPr>
            <w:r w:rsidRPr="00DB3BCB">
              <w:rPr>
                <w:rFonts w:ascii="Constantia" w:eastAsia="Times New Roman" w:hAnsi="Constantia" w:cs="Arial"/>
                <w:color w:val="000000"/>
                <w:kern w:val="24"/>
                <w:sz w:val="24"/>
                <w:szCs w:val="24"/>
                <w:lang w:eastAsia="hr-HR"/>
              </w:rPr>
              <w:t xml:space="preserve">Grafička notacija </w:t>
            </w:r>
          </w:p>
        </w:tc>
        <w:tc>
          <w:tcPr>
            <w:tcW w:w="359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DB3BCB" w:rsidRDefault="00AD2151" w:rsidP="00E84F76">
            <w:pPr>
              <w:spacing w:after="0" w:line="240" w:lineRule="auto"/>
              <w:rPr>
                <w:rFonts w:ascii="Arial" w:eastAsia="Times New Roman" w:hAnsi="Arial" w:cs="Arial"/>
                <w:lang w:eastAsia="hr-HR"/>
              </w:rPr>
            </w:pPr>
            <w:r w:rsidRPr="00DB3BCB">
              <w:rPr>
                <w:rFonts w:ascii="Constantia" w:eastAsia="Times New Roman" w:hAnsi="Constantia" w:cs="Arial"/>
                <w:color w:val="000000"/>
                <w:kern w:val="24"/>
                <w:lang w:eastAsia="hr-HR"/>
              </w:rPr>
              <w:t xml:space="preserve">Grafički jezik s dodatkom tekstualnih opisa (use case, slijedni dijagrami) </w:t>
            </w:r>
          </w:p>
        </w:tc>
      </w:tr>
      <w:tr w:rsidR="00AD2151" w:rsidRPr="00DA2269" w:rsidTr="00E84F76">
        <w:trPr>
          <w:trHeight w:val="584"/>
        </w:trPr>
        <w:tc>
          <w:tcPr>
            <w:tcW w:w="140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DB3BCB" w:rsidRDefault="009E6DBA" w:rsidP="00E84F76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hr-HR"/>
              </w:rPr>
            </w:pPr>
            <w:r w:rsidRPr="00DB3BCB">
              <w:rPr>
                <w:rFonts w:ascii="Constantia" w:eastAsia="Times New Roman" w:hAnsi="Constantia" w:cs="Arial"/>
                <w:color w:val="000000"/>
                <w:kern w:val="24"/>
                <w:sz w:val="24"/>
                <w:szCs w:val="24"/>
                <w:lang w:eastAsia="hr-HR"/>
              </w:rPr>
              <w:t xml:space="preserve">Matematička specifikacija </w:t>
            </w:r>
          </w:p>
        </w:tc>
        <w:tc>
          <w:tcPr>
            <w:tcW w:w="359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DB3BCB" w:rsidRDefault="00AD2151" w:rsidP="00E84F76">
            <w:pPr>
              <w:spacing w:after="0" w:line="240" w:lineRule="auto"/>
              <w:rPr>
                <w:rFonts w:ascii="Arial" w:eastAsia="Times New Roman" w:hAnsi="Arial" w:cs="Arial"/>
                <w:lang w:eastAsia="hr-HR"/>
              </w:rPr>
            </w:pPr>
            <w:r w:rsidRPr="00DB3BCB">
              <w:rPr>
                <w:rFonts w:ascii="Constantia" w:eastAsia="Times New Roman" w:hAnsi="Constantia" w:cs="Arial"/>
                <w:color w:val="000000"/>
                <w:kern w:val="24"/>
                <w:lang w:eastAsia="hr-HR"/>
              </w:rPr>
              <w:t xml:space="preserve">Notacije bazirane na matematičkim osnovama poput nizova  ili modela konačnih stanja. Jednoznačna specifikacija koja raspravu svodi na najmanju mjeru. Većina korisnika ne razumije ovakav model i ne žele ga prihvatiti kao osnovu za ugovor. </w:t>
            </w:r>
          </w:p>
        </w:tc>
      </w:tr>
    </w:tbl>
    <w:p w:rsidR="00AD2151" w:rsidRDefault="004317FF" w:rsidP="004317FF">
      <w:pPr>
        <w:pStyle w:val="Heading2"/>
      </w:pPr>
      <w:r w:rsidRPr="00DA2269">
        <w:lastRenderedPageBreak/>
        <w:t>SPECIFIKACIJA STRUKTURIRANIM JEZIKOM</w:t>
      </w:r>
    </w:p>
    <w:p w:rsidR="00AD2151" w:rsidRPr="00DA2269" w:rsidRDefault="00AD2151" w:rsidP="00333351">
      <w:pPr>
        <w:pStyle w:val="NoSpacing"/>
        <w:numPr>
          <w:ilvl w:val="0"/>
          <w:numId w:val="111"/>
        </w:numPr>
      </w:pPr>
      <w:r w:rsidRPr="00DA2269">
        <w:t>Sloboda onoga koji piše zahtjeve je limitirana predefiniranim predloškom.</w:t>
      </w:r>
    </w:p>
    <w:p w:rsidR="00AD2151" w:rsidRPr="00DA2269" w:rsidRDefault="00AD2151" w:rsidP="00333351">
      <w:pPr>
        <w:pStyle w:val="NoSpacing"/>
        <w:numPr>
          <w:ilvl w:val="0"/>
          <w:numId w:val="111"/>
        </w:numPr>
      </w:pPr>
      <w:r w:rsidRPr="00DA2269">
        <w:t>Svi zahtjevi se pišu na standardan način.</w:t>
      </w:r>
    </w:p>
    <w:p w:rsidR="00AD2151" w:rsidRPr="00DA2269" w:rsidRDefault="00AD2151" w:rsidP="00333351">
      <w:pPr>
        <w:pStyle w:val="NoSpacing"/>
        <w:numPr>
          <w:ilvl w:val="0"/>
          <w:numId w:val="111"/>
        </w:numPr>
      </w:pPr>
      <w:r w:rsidRPr="00DA2269">
        <w:t>Može biti ograničena terminologija koja se koristi za opis.</w:t>
      </w:r>
    </w:p>
    <w:p w:rsidR="00AD2151" w:rsidRDefault="00AD2151" w:rsidP="00333351">
      <w:pPr>
        <w:pStyle w:val="NoSpacing"/>
        <w:numPr>
          <w:ilvl w:val="0"/>
          <w:numId w:val="111"/>
        </w:numPr>
      </w:pPr>
      <w:r w:rsidRPr="00DA2269">
        <w:t>Prednost je što se zadržava izražajnost prirodnog jezika, ali je nametnut stupanj uniformnosti.</w:t>
      </w:r>
    </w:p>
    <w:p w:rsidR="00975FE3" w:rsidRPr="00DA2269" w:rsidRDefault="00975FE3" w:rsidP="00975FE3">
      <w:pPr>
        <w:pStyle w:val="NoSpacing"/>
        <w:ind w:left="720"/>
      </w:pPr>
    </w:p>
    <w:p w:rsidR="00AD2151" w:rsidRDefault="004317FF" w:rsidP="00975FE3">
      <w:pPr>
        <w:pStyle w:val="Heading3"/>
      </w:pPr>
      <w:r w:rsidRPr="00DA2269">
        <w:t>SPECIFIKACIJA ČVORA BAZIRANA NA FORMI</w:t>
      </w:r>
      <w:r w:rsidR="00975FE3">
        <w:tab/>
      </w:r>
      <w:r w:rsidR="00975FE3">
        <w:tab/>
      </w:r>
      <w:r w:rsidR="00975FE3" w:rsidRPr="00DA2269">
        <w:t>GRAFIČKA SPECIFIKACIJA</w:t>
      </w:r>
    </w:p>
    <w:p w:rsidR="00975FE3" w:rsidRPr="00975FE3" w:rsidRDefault="00975FE3" w:rsidP="00975FE3">
      <w:pPr>
        <w:rPr>
          <w:b/>
          <w:bCs/>
        </w:rPr>
      </w:pPr>
      <w:r>
        <w:rPr>
          <w:noProof/>
          <w:lang w:eastAsia="hr-HR"/>
        </w:rPr>
        <w:drawing>
          <wp:anchor distT="0" distB="0" distL="114300" distR="114300" simplePos="0" relativeHeight="251696128" behindDoc="0" locked="0" layoutInCell="1" allowOverlap="1">
            <wp:simplePos x="0" y="0"/>
            <wp:positionH relativeFrom="column">
              <wp:posOffset>3329305</wp:posOffset>
            </wp:positionH>
            <wp:positionV relativeFrom="paragraph">
              <wp:posOffset>25400</wp:posOffset>
            </wp:positionV>
            <wp:extent cx="2838450" cy="3476625"/>
            <wp:effectExtent l="19050" t="0" r="0" b="0"/>
            <wp:wrapSquare wrapText="bothSides"/>
            <wp:docPr id="6" name="Picture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9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8450" cy="34766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4124F2">
        <w:rPr>
          <w:noProof/>
          <w:lang w:eastAsia="hr-HR"/>
        </w:rPr>
        <w:pict>
          <v:shape id="_x0000_s1049" type="#_x0000_t75" style="position:absolute;margin-left:-8.95pt;margin-top:.45pt;width:250.2pt;height:292.9pt;z-index:251685888;mso-position-horizontal-relative:text;mso-position-vertical-relative:text">
            <v:imagedata r:id="rId58" o:title=""/>
          </v:shape>
          <o:OLEObject Type="Embed" ProgID="Word.Document.8" ShapeID="_x0000_s1049" DrawAspect="Content" ObjectID="_1389524720" r:id="rId59">
            <o:FieldCodes>\s</o:FieldCodes>
          </o:OLEObject>
        </w:pict>
      </w:r>
    </w:p>
    <w:p w:rsidR="00AD2151" w:rsidRDefault="00975FE3" w:rsidP="00AD2151">
      <w:pPr>
        <w:rPr>
          <w:b/>
          <w:bCs/>
        </w:rPr>
      </w:pPr>
      <w:r>
        <w:rPr>
          <w:b/>
          <w:bCs/>
        </w:rPr>
        <w:tab/>
      </w:r>
      <w:r>
        <w:rPr>
          <w:b/>
          <w:bCs/>
        </w:rPr>
        <w:tab/>
      </w:r>
    </w:p>
    <w:p w:rsidR="00AD2151" w:rsidRDefault="00AD2151" w:rsidP="00AD2151">
      <w:pPr>
        <w:rPr>
          <w:b/>
          <w:bCs/>
        </w:rPr>
      </w:pPr>
    </w:p>
    <w:p w:rsidR="00AD2151" w:rsidRDefault="00AD2151" w:rsidP="00AD2151">
      <w:pPr>
        <w:rPr>
          <w:b/>
          <w:bCs/>
        </w:rPr>
      </w:pPr>
    </w:p>
    <w:p w:rsidR="00AD2151" w:rsidRDefault="00AD2151" w:rsidP="00AD2151">
      <w:pPr>
        <w:rPr>
          <w:b/>
          <w:bCs/>
        </w:rPr>
      </w:pPr>
    </w:p>
    <w:p w:rsidR="00AD2151" w:rsidRDefault="00AD2151" w:rsidP="00AD2151">
      <w:pPr>
        <w:rPr>
          <w:b/>
          <w:bCs/>
        </w:rPr>
      </w:pPr>
    </w:p>
    <w:p w:rsidR="00AD2151" w:rsidRDefault="00AD2151" w:rsidP="00AD2151">
      <w:pPr>
        <w:rPr>
          <w:b/>
          <w:bCs/>
        </w:rPr>
      </w:pPr>
    </w:p>
    <w:p w:rsidR="00AD2151" w:rsidRDefault="00AD2151" w:rsidP="00AD2151">
      <w:pPr>
        <w:rPr>
          <w:b/>
          <w:bCs/>
        </w:rPr>
      </w:pPr>
    </w:p>
    <w:p w:rsidR="00AD2151" w:rsidRDefault="00AD2151" w:rsidP="00AD2151">
      <w:pPr>
        <w:rPr>
          <w:b/>
          <w:bCs/>
        </w:rPr>
      </w:pPr>
    </w:p>
    <w:p w:rsidR="00AD2151" w:rsidRDefault="00AD2151" w:rsidP="00AD2151">
      <w:pPr>
        <w:rPr>
          <w:b/>
          <w:bCs/>
        </w:rPr>
      </w:pPr>
    </w:p>
    <w:p w:rsidR="00AD2151" w:rsidRDefault="00AD2151" w:rsidP="00AD2151">
      <w:pPr>
        <w:rPr>
          <w:b/>
          <w:bCs/>
        </w:rPr>
      </w:pPr>
    </w:p>
    <w:p w:rsidR="00AD2151" w:rsidRDefault="00AD2151" w:rsidP="00AD2151">
      <w:pPr>
        <w:rPr>
          <w:b/>
          <w:bCs/>
        </w:rPr>
      </w:pPr>
    </w:p>
    <w:p w:rsidR="00975FE3" w:rsidRDefault="0017371F" w:rsidP="0017371F">
      <w:pPr>
        <w:pStyle w:val="Heading3"/>
        <w:ind w:left="4956" w:firstLine="708"/>
      </w:pPr>
      <w:r>
        <w:rPr>
          <w:noProof/>
          <w:lang w:eastAsia="hr-HR"/>
        </w:rPr>
        <w:drawing>
          <wp:anchor distT="0" distB="0" distL="114300" distR="114300" simplePos="0" relativeHeight="251695104" behindDoc="0" locked="0" layoutInCell="1" allowOverlap="1">
            <wp:simplePos x="0" y="0"/>
            <wp:positionH relativeFrom="column">
              <wp:posOffset>3157855</wp:posOffset>
            </wp:positionH>
            <wp:positionV relativeFrom="paragraph">
              <wp:posOffset>262255</wp:posOffset>
            </wp:positionV>
            <wp:extent cx="3086100" cy="1600200"/>
            <wp:effectExtent l="19050" t="0" r="0" b="0"/>
            <wp:wrapSquare wrapText="bothSides"/>
            <wp:docPr id="22" name="Picture 27" descr="C:\Users\Vana\Desktop\spec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Vana\Desktop\spec.JPG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6100" cy="1600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975FE3" w:rsidRPr="00DA2269">
        <w:t>TABLIČNA SPECIFIKACIJA</w:t>
      </w:r>
    </w:p>
    <w:p w:rsidR="0017371F" w:rsidRDefault="0017371F" w:rsidP="0017371F">
      <w:pPr>
        <w:pStyle w:val="NoSpacing"/>
      </w:pPr>
    </w:p>
    <w:p w:rsidR="00AD2151" w:rsidRDefault="004317FF" w:rsidP="00975FE3">
      <w:pPr>
        <w:pStyle w:val="Heading2"/>
      </w:pPr>
      <w:r w:rsidRPr="00DA2269">
        <w:t>SPECIFIKACIJA SUČELJA</w:t>
      </w:r>
    </w:p>
    <w:p w:rsidR="00AD2151" w:rsidRPr="00DA2269" w:rsidRDefault="00AD2151" w:rsidP="00975FE3">
      <w:pPr>
        <w:pStyle w:val="NoSpacing"/>
      </w:pPr>
      <w:r w:rsidRPr="00DA2269">
        <w:t>Većina sustava u radu treba surađivati s nekim drugim sustavima zbog čega je neophodno u sklopu specifikacije zahtjeva definirati i njihova sučelja.</w:t>
      </w:r>
    </w:p>
    <w:p w:rsidR="0017371F" w:rsidRDefault="0017371F" w:rsidP="00975FE3">
      <w:pPr>
        <w:pStyle w:val="NoSpacing"/>
      </w:pPr>
    </w:p>
    <w:p w:rsidR="00AD2151" w:rsidRPr="00DA2269" w:rsidRDefault="00AD2151" w:rsidP="00975FE3">
      <w:pPr>
        <w:pStyle w:val="NoSpacing"/>
      </w:pPr>
      <w:r w:rsidRPr="00DA2269">
        <w:t>Može biti potrebno definirati tri tipa sučelja:</w:t>
      </w:r>
    </w:p>
    <w:p w:rsidR="00AD2151" w:rsidRPr="00DA2269" w:rsidRDefault="00AD2151" w:rsidP="00333351">
      <w:pPr>
        <w:pStyle w:val="NoSpacing"/>
        <w:numPr>
          <w:ilvl w:val="0"/>
          <w:numId w:val="112"/>
        </w:numPr>
      </w:pPr>
      <w:r w:rsidRPr="00DA2269">
        <w:rPr>
          <w:b/>
          <w:i/>
          <w:iCs/>
        </w:rPr>
        <w:t>Sučelja procedura</w:t>
      </w:r>
      <w:r w:rsidRPr="00DA2269">
        <w:rPr>
          <w:i/>
          <w:iCs/>
        </w:rPr>
        <w:t xml:space="preserve"> </w:t>
      </w:r>
      <w:r w:rsidRPr="00DA2269">
        <w:t>– postojeći programi ili podsustavi nude niz usluga kojima se pristupa pozivom procedura sučelja (ponekad se ta sučelja nazivaju eng. Application Programing Interfaces - APIs).</w:t>
      </w:r>
    </w:p>
    <w:p w:rsidR="00AD2151" w:rsidRPr="00DA2269" w:rsidRDefault="00AD2151" w:rsidP="00333351">
      <w:pPr>
        <w:pStyle w:val="NoSpacing"/>
        <w:numPr>
          <w:ilvl w:val="0"/>
          <w:numId w:val="112"/>
        </w:numPr>
      </w:pPr>
      <w:r w:rsidRPr="00DA2269">
        <w:rPr>
          <w:b/>
          <w:i/>
          <w:iCs/>
        </w:rPr>
        <w:t>Struktura podataka koji se prosljeđuju između podsustava</w:t>
      </w:r>
      <w:r w:rsidRPr="00DA2269">
        <w:rPr>
          <w:i/>
          <w:iCs/>
        </w:rPr>
        <w:t xml:space="preserve"> </w:t>
      </w:r>
      <w:r w:rsidRPr="00DA2269">
        <w:t>– najbolja je grafička notacija.</w:t>
      </w:r>
    </w:p>
    <w:p w:rsidR="00AD2151" w:rsidRPr="00DA2269" w:rsidRDefault="00AD2151" w:rsidP="00333351">
      <w:pPr>
        <w:pStyle w:val="NoSpacing"/>
        <w:numPr>
          <w:ilvl w:val="0"/>
          <w:numId w:val="112"/>
        </w:numPr>
      </w:pPr>
      <w:r w:rsidRPr="00DA2269">
        <w:rPr>
          <w:b/>
          <w:i/>
          <w:iCs/>
        </w:rPr>
        <w:t>Prezentacija podataka</w:t>
      </w:r>
      <w:r w:rsidRPr="00DA2269">
        <w:rPr>
          <w:i/>
          <w:iCs/>
        </w:rPr>
        <w:t xml:space="preserve"> – </w:t>
      </w:r>
      <w:r w:rsidRPr="00DA2269">
        <w:t>npr. raspored grupa bitova i njihova uloga u određenom podsustavu.</w:t>
      </w:r>
      <w:r w:rsidRPr="00DA2269">
        <w:rPr>
          <w:i/>
          <w:iCs/>
        </w:rPr>
        <w:t xml:space="preserve"> </w:t>
      </w:r>
    </w:p>
    <w:p w:rsidR="0017371F" w:rsidRDefault="0017371F" w:rsidP="0017371F">
      <w:pPr>
        <w:pStyle w:val="NoSpacing"/>
      </w:pPr>
    </w:p>
    <w:p w:rsidR="0017371F" w:rsidRDefault="00AD2151" w:rsidP="0017371F">
      <w:pPr>
        <w:pStyle w:val="NoSpacing"/>
      </w:pPr>
      <w:r w:rsidRPr="00DA2269">
        <w:t xml:space="preserve">Formalne metode su efektivna tehnika za specifikaciju sučelja, ali se rijetko koriste. </w:t>
      </w:r>
    </w:p>
    <w:p w:rsidR="0017371F" w:rsidRDefault="0017371F" w:rsidP="0017371F">
      <w:pPr>
        <w:pStyle w:val="NoSpacing"/>
      </w:pPr>
    </w:p>
    <w:p w:rsidR="0017371F" w:rsidRDefault="0017371F" w:rsidP="0017371F">
      <w:pPr>
        <w:pStyle w:val="NoSpacing"/>
      </w:pPr>
    </w:p>
    <w:p w:rsidR="00AD2151" w:rsidRDefault="004317FF" w:rsidP="004317FF">
      <w:pPr>
        <w:pStyle w:val="Heading2"/>
      </w:pPr>
      <w:r w:rsidRPr="00DA2269">
        <w:lastRenderedPageBreak/>
        <w:t>DOKUMENT SPECIFIKACIJE ZAHTJEVA</w:t>
      </w:r>
    </w:p>
    <w:p w:rsidR="00AD2151" w:rsidRPr="00DA2269" w:rsidRDefault="00AD2151" w:rsidP="00536AD1">
      <w:pPr>
        <w:pStyle w:val="NoSpacing"/>
      </w:pPr>
      <w:r w:rsidRPr="00DA2269">
        <w:t>Na eng. Softwer Requirements Specification – SRS.</w:t>
      </w:r>
    </w:p>
    <w:p w:rsidR="00AD2151" w:rsidRPr="00DA2269" w:rsidRDefault="00AD2151" w:rsidP="00536AD1">
      <w:pPr>
        <w:pStyle w:val="NoSpacing"/>
      </w:pPr>
      <w:r w:rsidRPr="00DA2269">
        <w:t>Dokument specifikacije zahtjeva je službena izjava što se traži od razvojnog tima, a treba uključiti</w:t>
      </w:r>
      <w:r w:rsidR="00536AD1">
        <w:t>:</w:t>
      </w:r>
    </w:p>
    <w:p w:rsidR="00AD2151" w:rsidRPr="00DA2269" w:rsidRDefault="00AD2151" w:rsidP="00333351">
      <w:pPr>
        <w:pStyle w:val="NoSpacing"/>
        <w:numPr>
          <w:ilvl w:val="0"/>
          <w:numId w:val="113"/>
        </w:numPr>
      </w:pPr>
      <w:r w:rsidRPr="00DA2269">
        <w:t>korisniče zahtjeve,</w:t>
      </w:r>
    </w:p>
    <w:p w:rsidR="00AD2151" w:rsidRPr="00DA2269" w:rsidRDefault="00AD2151" w:rsidP="00333351">
      <w:pPr>
        <w:pStyle w:val="NoSpacing"/>
        <w:numPr>
          <w:ilvl w:val="0"/>
          <w:numId w:val="113"/>
        </w:numPr>
      </w:pPr>
      <w:r w:rsidRPr="00DA2269">
        <w:t>zahtjeve sustava.</w:t>
      </w:r>
    </w:p>
    <w:p w:rsidR="00AD2151" w:rsidRPr="00DA2269" w:rsidRDefault="00AD2151" w:rsidP="00924B16">
      <w:pPr>
        <w:pStyle w:val="NoSpacing"/>
      </w:pPr>
      <w:r w:rsidRPr="00DA2269">
        <w:rPr>
          <w:b/>
        </w:rPr>
        <w:t>NIJE</w:t>
      </w:r>
      <w:r w:rsidRPr="00DA2269">
        <w:t xml:space="preserve"> dokument dizajna.</w:t>
      </w:r>
    </w:p>
    <w:p w:rsidR="00AD2151" w:rsidRDefault="00AD2151" w:rsidP="00536AD1">
      <w:pPr>
        <w:pStyle w:val="NoSpacing"/>
      </w:pPr>
      <w:r w:rsidRPr="00DA2269">
        <w:t xml:space="preserve">Koliko je god moguće fokus treba postaviti na ono </w:t>
      </w:r>
      <w:r w:rsidRPr="00DA2269">
        <w:rPr>
          <w:b/>
          <w:i/>
          <w:iCs/>
        </w:rPr>
        <w:t>ŠTO</w:t>
      </w:r>
      <w:r w:rsidRPr="00DA2269">
        <w:rPr>
          <w:i/>
          <w:iCs/>
        </w:rPr>
        <w:t xml:space="preserve"> </w:t>
      </w:r>
      <w:r w:rsidRPr="00DA2269">
        <w:t xml:space="preserve">sustav radi a ne </w:t>
      </w:r>
      <w:r w:rsidRPr="00DA2269">
        <w:rPr>
          <w:b/>
          <w:i/>
          <w:iCs/>
        </w:rPr>
        <w:t>KAKO</w:t>
      </w:r>
      <w:r w:rsidRPr="00DA2269">
        <w:t xml:space="preserve">. </w:t>
      </w:r>
    </w:p>
    <w:p w:rsidR="00AD2151" w:rsidRPr="00DA2269" w:rsidRDefault="00AD2151" w:rsidP="00536AD1">
      <w:pPr>
        <w:pStyle w:val="NoSpacing"/>
      </w:pPr>
    </w:p>
    <w:p w:rsidR="00AD2151" w:rsidRDefault="004317FF" w:rsidP="004317FF">
      <w:pPr>
        <w:pStyle w:val="Heading2"/>
      </w:pPr>
      <w:r w:rsidRPr="00DA2269">
        <w:t>KORISNICI SPECIFIKACIJE ZAHTJEVA</w:t>
      </w:r>
    </w:p>
    <w:tbl>
      <w:tblPr>
        <w:tblW w:w="5000" w:type="pct"/>
        <w:tblCellMar>
          <w:left w:w="0" w:type="dxa"/>
          <w:right w:w="0" w:type="dxa"/>
        </w:tblCellMar>
        <w:tblLook w:val="04A0"/>
      </w:tblPr>
      <w:tblGrid>
        <w:gridCol w:w="2411"/>
        <w:gridCol w:w="6949"/>
      </w:tblGrid>
      <w:tr w:rsidR="00AD2151" w:rsidRPr="00DA2269" w:rsidTr="00536AD1">
        <w:trPr>
          <w:trHeight w:val="382"/>
        </w:trPr>
        <w:tc>
          <w:tcPr>
            <w:tcW w:w="1288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0F6FC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536AD1" w:rsidRDefault="00536AD1" w:rsidP="00E84F76">
            <w:pPr>
              <w:spacing w:after="0" w:line="240" w:lineRule="auto"/>
              <w:rPr>
                <w:rFonts w:ascii="Arial" w:eastAsia="Times New Roman" w:hAnsi="Arial" w:cs="Arial"/>
                <w:sz w:val="28"/>
                <w:szCs w:val="28"/>
                <w:lang w:eastAsia="hr-HR"/>
              </w:rPr>
            </w:pPr>
            <w:r w:rsidRPr="00536AD1">
              <w:rPr>
                <w:rFonts w:ascii="Constantia" w:eastAsia="Times New Roman" w:hAnsi="Constantia" w:cs="Arial"/>
                <w:b/>
                <w:bCs/>
                <w:color w:val="FFFFFF"/>
                <w:kern w:val="24"/>
                <w:sz w:val="28"/>
                <w:szCs w:val="28"/>
                <w:lang w:eastAsia="hr-HR"/>
              </w:rPr>
              <w:t xml:space="preserve">KORISNICI </w:t>
            </w:r>
          </w:p>
        </w:tc>
        <w:tc>
          <w:tcPr>
            <w:tcW w:w="3712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0F6FC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536AD1" w:rsidRDefault="00536AD1" w:rsidP="00E84F76">
            <w:pPr>
              <w:spacing w:after="0" w:line="240" w:lineRule="auto"/>
              <w:rPr>
                <w:rFonts w:ascii="Arial" w:eastAsia="Times New Roman" w:hAnsi="Arial" w:cs="Arial"/>
                <w:sz w:val="28"/>
                <w:szCs w:val="28"/>
                <w:lang w:eastAsia="hr-HR"/>
              </w:rPr>
            </w:pPr>
            <w:r w:rsidRPr="00536AD1">
              <w:rPr>
                <w:rFonts w:ascii="Constantia" w:eastAsia="Times New Roman" w:hAnsi="Constantia" w:cs="Arial"/>
                <w:b/>
                <w:bCs/>
                <w:color w:val="FFFFFF"/>
                <w:kern w:val="24"/>
                <w:sz w:val="28"/>
                <w:szCs w:val="28"/>
                <w:lang w:eastAsia="hr-HR"/>
              </w:rPr>
              <w:t xml:space="preserve">OPIS </w:t>
            </w:r>
          </w:p>
        </w:tc>
      </w:tr>
      <w:tr w:rsidR="00AD2151" w:rsidRPr="00DA2269" w:rsidTr="00536AD1">
        <w:trPr>
          <w:trHeight w:val="364"/>
        </w:trPr>
        <w:tc>
          <w:tcPr>
            <w:tcW w:w="1288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536AD1" w:rsidRDefault="00536AD1" w:rsidP="00E84F76">
            <w:pPr>
              <w:spacing w:after="0" w:line="240" w:lineRule="auto"/>
              <w:rPr>
                <w:rFonts w:ascii="Arial" w:eastAsia="Times New Roman" w:hAnsi="Arial" w:cs="Arial"/>
                <w:lang w:eastAsia="hr-HR"/>
              </w:rPr>
            </w:pPr>
            <w:r w:rsidRPr="00536AD1">
              <w:rPr>
                <w:rFonts w:ascii="Constantia" w:eastAsia="Times New Roman" w:hAnsi="Constantia" w:cs="Arial"/>
                <w:color w:val="000000"/>
                <w:kern w:val="24"/>
                <w:lang w:eastAsia="hr-HR"/>
              </w:rPr>
              <w:t>KRAJNJI KORISNICI SUSTAVA</w:t>
            </w:r>
            <w:r w:rsidRPr="00536AD1">
              <w:rPr>
                <w:rFonts w:ascii="Constantia" w:eastAsia="Times New Roman" w:hAnsi="Constantia" w:cs="Arial"/>
                <w:color w:val="000000"/>
                <w:kern w:val="24"/>
                <w:lang w:val="en-US" w:eastAsia="hr-HR"/>
              </w:rPr>
              <w:t xml:space="preserve"> </w:t>
            </w:r>
          </w:p>
        </w:tc>
        <w:tc>
          <w:tcPr>
            <w:tcW w:w="3712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536AD1" w:rsidRDefault="00AD2151" w:rsidP="00E84F76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hr-HR"/>
              </w:rPr>
            </w:pPr>
            <w:r w:rsidRPr="00536AD1">
              <w:rPr>
                <w:rFonts w:ascii="Constantia" w:eastAsia="Times New Roman" w:hAnsi="Constantia" w:cs="Arial"/>
                <w:color w:val="000000"/>
                <w:kern w:val="24"/>
                <w:sz w:val="20"/>
                <w:szCs w:val="20"/>
                <w:lang w:eastAsia="hr-HR"/>
              </w:rPr>
              <w:t xml:space="preserve">Navode zahtjeve i čitaju specifikaciju kako bi provjerili odgovara li njihovim zahtjevima. Predlažu promjene zahtjeva. </w:t>
            </w:r>
          </w:p>
        </w:tc>
      </w:tr>
      <w:tr w:rsidR="00AD2151" w:rsidRPr="00DA2269" w:rsidTr="00536AD1">
        <w:trPr>
          <w:trHeight w:val="372"/>
        </w:trPr>
        <w:tc>
          <w:tcPr>
            <w:tcW w:w="1288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536AD1" w:rsidRDefault="00536AD1" w:rsidP="00536AD1">
            <w:pPr>
              <w:spacing w:after="0" w:line="240" w:lineRule="auto"/>
              <w:rPr>
                <w:rFonts w:ascii="Arial" w:eastAsia="Times New Roman" w:hAnsi="Arial" w:cs="Arial"/>
                <w:lang w:eastAsia="hr-HR"/>
              </w:rPr>
            </w:pPr>
            <w:r w:rsidRPr="00536AD1">
              <w:rPr>
                <w:rFonts w:ascii="Times New Roman" w:eastAsia="Times New Roman" w:hAnsi="Times New Roman" w:cs="Times New Roman"/>
                <w:color w:val="000000"/>
                <w:kern w:val="24"/>
                <w:lang w:val="vi-VN" w:eastAsia="hr-HR"/>
              </w:rPr>
              <w:t>MENA</w:t>
            </w:r>
            <w:r>
              <w:rPr>
                <w:rFonts w:ascii="Times New Roman" w:eastAsia="Times New Roman" w:hAnsi="Times New Roman" w:cs="Times New Roman"/>
                <w:color w:val="000000"/>
                <w:kern w:val="24"/>
                <w:lang w:eastAsia="hr-HR"/>
              </w:rPr>
              <w:t>DŽ</w:t>
            </w:r>
            <w:r w:rsidRPr="00536AD1">
              <w:rPr>
                <w:rFonts w:ascii="Times New Roman" w:eastAsia="Times New Roman" w:hAnsi="Times New Roman" w:cs="Times New Roman"/>
                <w:color w:val="000000"/>
                <w:kern w:val="24"/>
                <w:lang w:val="vi-VN" w:eastAsia="hr-HR"/>
              </w:rPr>
              <w:t>ERI</w:t>
            </w:r>
            <w:r w:rsidRPr="00536AD1">
              <w:rPr>
                <w:rFonts w:ascii="Constantia" w:eastAsia="Times New Roman" w:hAnsi="Constantia" w:cs="Arial"/>
                <w:color w:val="000000"/>
                <w:kern w:val="24"/>
                <w:lang w:eastAsia="hr-HR"/>
              </w:rPr>
              <w:t xml:space="preserve"> </w:t>
            </w:r>
          </w:p>
        </w:tc>
        <w:tc>
          <w:tcPr>
            <w:tcW w:w="371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536AD1" w:rsidRDefault="00AD2151" w:rsidP="00E84F76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hr-HR"/>
              </w:rPr>
            </w:pPr>
            <w:r w:rsidRPr="00536AD1">
              <w:rPr>
                <w:rFonts w:ascii="Constantia" w:eastAsia="Times New Roman" w:hAnsi="Constantia" w:cs="Arial"/>
                <w:color w:val="000000"/>
                <w:kern w:val="24"/>
                <w:sz w:val="20"/>
                <w:szCs w:val="20"/>
                <w:lang w:eastAsia="hr-HR"/>
              </w:rPr>
              <w:t xml:space="preserve">Koriste specifikaciju zahtjeva za planiranje cijene sustava i planiranje razvojnog procesa. </w:t>
            </w:r>
          </w:p>
        </w:tc>
      </w:tr>
      <w:tr w:rsidR="00AD2151" w:rsidRPr="00DA2269" w:rsidTr="00536AD1">
        <w:trPr>
          <w:trHeight w:val="284"/>
        </w:trPr>
        <w:tc>
          <w:tcPr>
            <w:tcW w:w="1288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536AD1" w:rsidRDefault="00536AD1" w:rsidP="00E84F76">
            <w:pPr>
              <w:spacing w:after="0" w:line="240" w:lineRule="auto"/>
              <w:rPr>
                <w:rFonts w:ascii="Arial" w:eastAsia="Times New Roman" w:hAnsi="Arial" w:cs="Arial"/>
                <w:lang w:eastAsia="hr-HR"/>
              </w:rPr>
            </w:pPr>
            <w:r w:rsidRPr="00536AD1">
              <w:rPr>
                <w:rFonts w:ascii="Constantia" w:eastAsia="Times New Roman" w:hAnsi="Constantia" w:cs="Arial"/>
                <w:color w:val="000000"/>
                <w:kern w:val="24"/>
                <w:lang w:eastAsia="hr-HR"/>
              </w:rPr>
              <w:t xml:space="preserve">INŽENJERI SUSTAVA </w:t>
            </w:r>
          </w:p>
        </w:tc>
        <w:tc>
          <w:tcPr>
            <w:tcW w:w="371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536AD1" w:rsidRDefault="00AD2151" w:rsidP="00E84F76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hr-HR"/>
              </w:rPr>
            </w:pPr>
            <w:r w:rsidRPr="00536AD1">
              <w:rPr>
                <w:rFonts w:ascii="Constantia" w:eastAsia="Times New Roman" w:hAnsi="Constantia" w:cs="Arial"/>
                <w:color w:val="000000"/>
                <w:kern w:val="24"/>
                <w:sz w:val="20"/>
                <w:szCs w:val="20"/>
                <w:lang w:eastAsia="hr-HR"/>
              </w:rPr>
              <w:t xml:space="preserve">Koriste specifikaciju zahtjeva kako bi shvatili kakav sustav treba razviti. </w:t>
            </w:r>
          </w:p>
        </w:tc>
      </w:tr>
      <w:tr w:rsidR="00AD2151" w:rsidRPr="00DA2269" w:rsidTr="00536AD1">
        <w:trPr>
          <w:trHeight w:val="132"/>
        </w:trPr>
        <w:tc>
          <w:tcPr>
            <w:tcW w:w="1288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536AD1" w:rsidRDefault="00536AD1" w:rsidP="00E84F76">
            <w:pPr>
              <w:spacing w:after="0" w:line="240" w:lineRule="auto"/>
              <w:rPr>
                <w:rFonts w:ascii="Arial" w:eastAsia="Times New Roman" w:hAnsi="Arial" w:cs="Arial"/>
                <w:lang w:eastAsia="hr-HR"/>
              </w:rPr>
            </w:pPr>
            <w:r w:rsidRPr="00536AD1">
              <w:rPr>
                <w:rFonts w:ascii="Constantia" w:eastAsia="Times New Roman" w:hAnsi="Constantia" w:cs="Arial"/>
                <w:color w:val="000000"/>
                <w:kern w:val="24"/>
                <w:lang w:eastAsia="hr-HR"/>
              </w:rPr>
              <w:t xml:space="preserve">TESTERI </w:t>
            </w:r>
          </w:p>
        </w:tc>
        <w:tc>
          <w:tcPr>
            <w:tcW w:w="371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536AD1" w:rsidRDefault="00AD2151" w:rsidP="00E84F76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hr-HR"/>
              </w:rPr>
            </w:pPr>
            <w:r w:rsidRPr="00536AD1">
              <w:rPr>
                <w:rFonts w:ascii="Constantia" w:eastAsia="Times New Roman" w:hAnsi="Constantia" w:cs="Arial"/>
                <w:color w:val="000000"/>
                <w:kern w:val="24"/>
                <w:sz w:val="20"/>
                <w:szCs w:val="20"/>
                <w:lang w:eastAsia="hr-HR"/>
              </w:rPr>
              <w:t xml:space="preserve">Koriste specifikaciju zahtjeva kao osnovu testova validacije. </w:t>
            </w:r>
          </w:p>
        </w:tc>
      </w:tr>
      <w:tr w:rsidR="00AD2151" w:rsidRPr="00DA2269" w:rsidTr="00536AD1">
        <w:trPr>
          <w:trHeight w:val="528"/>
        </w:trPr>
        <w:tc>
          <w:tcPr>
            <w:tcW w:w="1288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536AD1" w:rsidRDefault="00536AD1" w:rsidP="00E84F76">
            <w:pPr>
              <w:spacing w:after="0" w:line="240" w:lineRule="auto"/>
              <w:rPr>
                <w:rFonts w:ascii="Arial" w:eastAsia="Times New Roman" w:hAnsi="Arial" w:cs="Arial"/>
                <w:lang w:eastAsia="hr-HR"/>
              </w:rPr>
            </w:pPr>
            <w:r w:rsidRPr="00536AD1">
              <w:rPr>
                <w:rFonts w:ascii="Constantia" w:eastAsia="Times New Roman" w:hAnsi="Constantia" w:cs="Arial"/>
                <w:color w:val="000000"/>
                <w:kern w:val="24"/>
                <w:lang w:eastAsia="hr-HR"/>
              </w:rPr>
              <w:t xml:space="preserve">ODRŽAVANJE </w:t>
            </w:r>
          </w:p>
        </w:tc>
        <w:tc>
          <w:tcPr>
            <w:tcW w:w="371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536AD1" w:rsidRDefault="00AD2151" w:rsidP="00E84F76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hr-HR"/>
              </w:rPr>
            </w:pPr>
            <w:r w:rsidRPr="00536AD1">
              <w:rPr>
                <w:rFonts w:ascii="Times New Roman" w:eastAsia="Times New Roman" w:hAnsi="Times New Roman" w:cs="Times New Roman"/>
                <w:color w:val="000000"/>
                <w:kern w:val="24"/>
                <w:sz w:val="20"/>
                <w:szCs w:val="20"/>
                <w:lang w:val="vi-VN" w:eastAsia="hr-HR"/>
              </w:rPr>
              <w:t xml:space="preserve">Koriste specifikaciju zahtjeva kako bi što lakše razumjeli sustav i veze među njegovim dijelovima. </w:t>
            </w:r>
          </w:p>
        </w:tc>
      </w:tr>
    </w:tbl>
    <w:p w:rsidR="00AD2151" w:rsidRDefault="00AD2151" w:rsidP="00AD2151">
      <w:pPr>
        <w:rPr>
          <w:b/>
          <w:bCs/>
        </w:rPr>
      </w:pPr>
    </w:p>
    <w:p w:rsidR="00AD2151" w:rsidRDefault="004317FF" w:rsidP="004317FF">
      <w:pPr>
        <w:pStyle w:val="Heading2"/>
      </w:pPr>
      <w:r w:rsidRPr="00DA2269">
        <w:t>IEEE STANDARD ZA SPECIFIKACIJU ZAHTJEVA</w:t>
      </w:r>
    </w:p>
    <w:p w:rsidR="00AD2151" w:rsidRPr="00F168EA" w:rsidRDefault="00AD2151" w:rsidP="008427B1">
      <w:pPr>
        <w:pStyle w:val="NoSpacing"/>
      </w:pPr>
      <w:r w:rsidRPr="00F168EA">
        <w:t>Definira generičku strukturu dokumenta zahtjeva koja se treba koristiti za svaki sustav:</w:t>
      </w:r>
    </w:p>
    <w:p w:rsidR="00AD2151" w:rsidRPr="00F168EA" w:rsidRDefault="00AD2151" w:rsidP="00333351">
      <w:pPr>
        <w:pStyle w:val="NoSpacing"/>
        <w:numPr>
          <w:ilvl w:val="0"/>
          <w:numId w:val="114"/>
        </w:numPr>
      </w:pPr>
      <w:r w:rsidRPr="00F168EA">
        <w:t>Uvod</w:t>
      </w:r>
    </w:p>
    <w:p w:rsidR="00AD2151" w:rsidRPr="00F168EA" w:rsidRDefault="00AD2151" w:rsidP="00333351">
      <w:pPr>
        <w:pStyle w:val="NoSpacing"/>
        <w:numPr>
          <w:ilvl w:val="0"/>
          <w:numId w:val="114"/>
        </w:numPr>
      </w:pPr>
      <w:r w:rsidRPr="00F168EA">
        <w:t>Osnovni opis</w:t>
      </w:r>
    </w:p>
    <w:p w:rsidR="00AD2151" w:rsidRPr="00F168EA" w:rsidRDefault="00AD2151" w:rsidP="00333351">
      <w:pPr>
        <w:pStyle w:val="NoSpacing"/>
        <w:numPr>
          <w:ilvl w:val="0"/>
          <w:numId w:val="114"/>
        </w:numPr>
      </w:pPr>
      <w:r w:rsidRPr="00F168EA">
        <w:t>Specifični zahtjevi</w:t>
      </w:r>
    </w:p>
    <w:p w:rsidR="00AD2151" w:rsidRPr="00F168EA" w:rsidRDefault="00AD2151" w:rsidP="00333351">
      <w:pPr>
        <w:pStyle w:val="NoSpacing"/>
        <w:numPr>
          <w:ilvl w:val="0"/>
          <w:numId w:val="114"/>
        </w:numPr>
      </w:pPr>
      <w:r w:rsidRPr="00F168EA">
        <w:t>Dodaci</w:t>
      </w:r>
    </w:p>
    <w:p w:rsidR="00AD2151" w:rsidRDefault="00AD2151" w:rsidP="00333351">
      <w:pPr>
        <w:pStyle w:val="NoSpacing"/>
        <w:numPr>
          <w:ilvl w:val="0"/>
          <w:numId w:val="114"/>
        </w:numPr>
      </w:pPr>
      <w:r w:rsidRPr="00F168EA">
        <w:t xml:space="preserve">Indeks </w:t>
      </w:r>
    </w:p>
    <w:p w:rsidR="00AD2151" w:rsidRDefault="00AD2151" w:rsidP="008427B1">
      <w:pPr>
        <w:pStyle w:val="NoSpacing"/>
      </w:pPr>
    </w:p>
    <w:p w:rsidR="00AD2151" w:rsidRDefault="004317FF" w:rsidP="004317FF">
      <w:pPr>
        <w:pStyle w:val="Heading2"/>
      </w:pPr>
      <w:r w:rsidRPr="00F168EA">
        <w:t>SOMMERVILLE-OV PRIJEDLOG NADOPUNE IEEE-A</w:t>
      </w:r>
    </w:p>
    <w:p w:rsidR="00AD2151" w:rsidRPr="00F168EA" w:rsidRDefault="00AD2151" w:rsidP="00333351">
      <w:pPr>
        <w:pStyle w:val="NoSpacing"/>
        <w:numPr>
          <w:ilvl w:val="0"/>
          <w:numId w:val="115"/>
        </w:numPr>
      </w:pPr>
      <w:r w:rsidRPr="00F168EA">
        <w:t>Predgovor</w:t>
      </w:r>
    </w:p>
    <w:p w:rsidR="00AD2151" w:rsidRPr="00F168EA" w:rsidRDefault="00AD2151" w:rsidP="00333351">
      <w:pPr>
        <w:pStyle w:val="NoSpacing"/>
        <w:numPr>
          <w:ilvl w:val="0"/>
          <w:numId w:val="115"/>
        </w:numPr>
      </w:pPr>
      <w:r w:rsidRPr="00F168EA">
        <w:t>Uvod</w:t>
      </w:r>
    </w:p>
    <w:p w:rsidR="00AD2151" w:rsidRPr="00F168EA" w:rsidRDefault="00AD2151" w:rsidP="00333351">
      <w:pPr>
        <w:pStyle w:val="NoSpacing"/>
        <w:numPr>
          <w:ilvl w:val="0"/>
          <w:numId w:val="115"/>
        </w:numPr>
      </w:pPr>
      <w:r w:rsidRPr="00F168EA">
        <w:t>Rječnik pojmova</w:t>
      </w:r>
    </w:p>
    <w:p w:rsidR="00AD2151" w:rsidRPr="00F168EA" w:rsidRDefault="00AD2151" w:rsidP="00333351">
      <w:pPr>
        <w:pStyle w:val="NoSpacing"/>
        <w:numPr>
          <w:ilvl w:val="0"/>
          <w:numId w:val="115"/>
        </w:numPr>
      </w:pPr>
      <w:r w:rsidRPr="00F168EA">
        <w:t>Definicija korisničkih zahtjeva</w:t>
      </w:r>
    </w:p>
    <w:p w:rsidR="00AD2151" w:rsidRPr="00F168EA" w:rsidRDefault="00AD2151" w:rsidP="00333351">
      <w:pPr>
        <w:pStyle w:val="NoSpacing"/>
        <w:numPr>
          <w:ilvl w:val="0"/>
          <w:numId w:val="115"/>
        </w:numPr>
      </w:pPr>
      <w:r w:rsidRPr="00F168EA">
        <w:t>Arhitektura sustava</w:t>
      </w:r>
    </w:p>
    <w:p w:rsidR="00AD2151" w:rsidRPr="00F168EA" w:rsidRDefault="00AD2151" w:rsidP="00333351">
      <w:pPr>
        <w:pStyle w:val="NoSpacing"/>
        <w:numPr>
          <w:ilvl w:val="0"/>
          <w:numId w:val="115"/>
        </w:numPr>
      </w:pPr>
      <w:r w:rsidRPr="00F168EA">
        <w:t>Specifikacija zahtjeva sustava</w:t>
      </w:r>
    </w:p>
    <w:p w:rsidR="00AD2151" w:rsidRPr="00F168EA" w:rsidRDefault="00AD2151" w:rsidP="00333351">
      <w:pPr>
        <w:pStyle w:val="NoSpacing"/>
        <w:numPr>
          <w:ilvl w:val="0"/>
          <w:numId w:val="115"/>
        </w:numPr>
      </w:pPr>
      <w:r w:rsidRPr="00F168EA">
        <w:t>Modeli sustava</w:t>
      </w:r>
    </w:p>
    <w:p w:rsidR="00AD2151" w:rsidRPr="00F168EA" w:rsidRDefault="00AD2151" w:rsidP="00333351">
      <w:pPr>
        <w:pStyle w:val="NoSpacing"/>
        <w:numPr>
          <w:ilvl w:val="0"/>
          <w:numId w:val="115"/>
        </w:numPr>
      </w:pPr>
      <w:r w:rsidRPr="00F168EA">
        <w:t>Planovi za budući razvoj</w:t>
      </w:r>
    </w:p>
    <w:p w:rsidR="00AD2151" w:rsidRPr="00F168EA" w:rsidRDefault="00AD2151" w:rsidP="00333351">
      <w:pPr>
        <w:pStyle w:val="NoSpacing"/>
        <w:numPr>
          <w:ilvl w:val="0"/>
          <w:numId w:val="115"/>
        </w:numPr>
      </w:pPr>
      <w:r w:rsidRPr="00F168EA">
        <w:t>Dodaci</w:t>
      </w:r>
    </w:p>
    <w:p w:rsidR="00AD2151" w:rsidRPr="00F168EA" w:rsidRDefault="00AD2151" w:rsidP="00333351">
      <w:pPr>
        <w:pStyle w:val="NoSpacing"/>
        <w:numPr>
          <w:ilvl w:val="0"/>
          <w:numId w:val="115"/>
        </w:numPr>
      </w:pPr>
      <w:r w:rsidRPr="00F168EA">
        <w:t xml:space="preserve">Indeks </w:t>
      </w:r>
    </w:p>
    <w:p w:rsidR="00AD2151" w:rsidRDefault="00AD2151" w:rsidP="00AD2151">
      <w:pPr>
        <w:rPr>
          <w:bCs/>
        </w:rPr>
      </w:pPr>
    </w:p>
    <w:p w:rsidR="00AD2151" w:rsidRDefault="00AD2151" w:rsidP="00AD2151">
      <w:pPr>
        <w:rPr>
          <w:bCs/>
        </w:rPr>
      </w:pPr>
    </w:p>
    <w:p w:rsidR="00AD2151" w:rsidRDefault="00AD2151" w:rsidP="008427B1">
      <w:pPr>
        <w:pStyle w:val="NoSpacing"/>
      </w:pPr>
    </w:p>
    <w:p w:rsidR="00AD2151" w:rsidRPr="00B030C3" w:rsidRDefault="00B030C3" w:rsidP="00B030C3">
      <w:pPr>
        <w:pStyle w:val="Heading1"/>
        <w:jc w:val="center"/>
        <w:rPr>
          <w:sz w:val="48"/>
          <w:szCs w:val="48"/>
        </w:rPr>
      </w:pPr>
      <w:r w:rsidRPr="00B030C3">
        <w:rPr>
          <w:sz w:val="48"/>
          <w:szCs w:val="48"/>
        </w:rPr>
        <w:lastRenderedPageBreak/>
        <w:t>PROCES PRIKUPLJANJA ZAHTJEVA</w:t>
      </w:r>
    </w:p>
    <w:p w:rsidR="00266F8C" w:rsidRDefault="00266F8C" w:rsidP="00924B16">
      <w:pPr>
        <w:pStyle w:val="NoSpacing"/>
      </w:pPr>
    </w:p>
    <w:p w:rsidR="00540A51" w:rsidRDefault="00540A51" w:rsidP="00924B16">
      <w:pPr>
        <w:pStyle w:val="NoSpacing"/>
      </w:pPr>
    </w:p>
    <w:p w:rsidR="00266F8C" w:rsidRDefault="00266F8C" w:rsidP="00DF0D58">
      <w:pPr>
        <w:pStyle w:val="Heading2"/>
      </w:pPr>
      <w:r>
        <w:t>PROCES PRIKUPLJANJA ZAHTJEVA</w:t>
      </w:r>
    </w:p>
    <w:p w:rsidR="00AD2151" w:rsidRPr="00F168EA" w:rsidRDefault="00AD2151" w:rsidP="00924B16">
      <w:pPr>
        <w:pStyle w:val="NoSpacing"/>
      </w:pPr>
      <w:r w:rsidRPr="00F168EA">
        <w:t>Procesi koji se koriste kod prikupljanja zahtjeva mogu biti vrlo različiti ovisno o domeni aplikacije, ljudima koji su uključeni u proces te organizaciji koja prikuplja zahtjeve.</w:t>
      </w:r>
    </w:p>
    <w:p w:rsidR="00AD2151" w:rsidRPr="00F168EA" w:rsidRDefault="00AD2151" w:rsidP="00924B16">
      <w:pPr>
        <w:pStyle w:val="NoSpacing"/>
      </w:pPr>
      <w:r w:rsidRPr="00F168EA">
        <w:t>Ipak postoji niz osnovnih aktivnosti koje su zajedničke svim procesima:</w:t>
      </w:r>
    </w:p>
    <w:p w:rsidR="00AD2151" w:rsidRPr="00F168EA" w:rsidRDefault="00AD2151" w:rsidP="00333351">
      <w:pPr>
        <w:pStyle w:val="NoSpacing"/>
        <w:numPr>
          <w:ilvl w:val="0"/>
          <w:numId w:val="116"/>
        </w:numPr>
      </w:pPr>
      <w:r w:rsidRPr="00F168EA">
        <w:t>opisivanje zahtjeva</w:t>
      </w:r>
    </w:p>
    <w:p w:rsidR="00AD2151" w:rsidRPr="00F168EA" w:rsidRDefault="00AD2151" w:rsidP="00333351">
      <w:pPr>
        <w:pStyle w:val="NoSpacing"/>
        <w:numPr>
          <w:ilvl w:val="0"/>
          <w:numId w:val="116"/>
        </w:numPr>
      </w:pPr>
      <w:r w:rsidRPr="00F168EA">
        <w:t>analiza zahtjeva</w:t>
      </w:r>
    </w:p>
    <w:p w:rsidR="00AD2151" w:rsidRPr="00F168EA" w:rsidRDefault="00540A51" w:rsidP="00333351">
      <w:pPr>
        <w:pStyle w:val="NoSpacing"/>
        <w:numPr>
          <w:ilvl w:val="0"/>
          <w:numId w:val="116"/>
        </w:numPr>
      </w:pPr>
      <w:r>
        <w:rPr>
          <w:noProof/>
          <w:lang w:eastAsia="hr-HR"/>
        </w:rPr>
        <w:drawing>
          <wp:anchor distT="0" distB="0" distL="114300" distR="114300" simplePos="0" relativeHeight="251687936" behindDoc="0" locked="0" layoutInCell="1" allowOverlap="1">
            <wp:simplePos x="0" y="0"/>
            <wp:positionH relativeFrom="column">
              <wp:posOffset>3176905</wp:posOffset>
            </wp:positionH>
            <wp:positionV relativeFrom="paragraph">
              <wp:posOffset>107315</wp:posOffset>
            </wp:positionV>
            <wp:extent cx="2619375" cy="2105025"/>
            <wp:effectExtent l="19050" t="0" r="9525" b="0"/>
            <wp:wrapSquare wrapText="bothSides"/>
            <wp:docPr id="20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6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9375" cy="21050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AD2151" w:rsidRPr="00F168EA">
        <w:t>validacija zahtjeva</w:t>
      </w:r>
    </w:p>
    <w:p w:rsidR="00AD2151" w:rsidRPr="00F168EA" w:rsidRDefault="00AD2151" w:rsidP="00333351">
      <w:pPr>
        <w:pStyle w:val="NoSpacing"/>
        <w:numPr>
          <w:ilvl w:val="0"/>
          <w:numId w:val="116"/>
        </w:numPr>
      </w:pPr>
      <w:r w:rsidRPr="00F168EA">
        <w:t>upravljanje zahtjevima</w:t>
      </w:r>
    </w:p>
    <w:p w:rsidR="00AD2151" w:rsidRDefault="00540A51" w:rsidP="00AD2151">
      <w:pPr>
        <w:rPr>
          <w:b/>
          <w:bCs/>
        </w:rPr>
      </w:pPr>
      <w:r>
        <w:rPr>
          <w:b/>
          <w:bCs/>
          <w:noProof/>
          <w:lang w:eastAsia="hr-HR"/>
        </w:rPr>
        <w:pict>
          <v:shape id="_x0000_s1050" type="#_x0000_t75" style="position:absolute;margin-left:-1.55pt;margin-top:8.6pt;width:236.85pt;height:136.5pt;z-index:251686912">
            <v:imagedata r:id="rId62" o:title=""/>
          </v:shape>
          <o:OLEObject Type="Embed" ProgID="Unknown" ShapeID="_x0000_s1050" DrawAspect="Content" ObjectID="_1389524721" r:id="rId63"/>
        </w:pict>
      </w:r>
    </w:p>
    <w:p w:rsidR="00AD2151" w:rsidRDefault="00AD2151" w:rsidP="00AD2151">
      <w:pPr>
        <w:rPr>
          <w:b/>
          <w:bCs/>
        </w:rPr>
      </w:pPr>
    </w:p>
    <w:p w:rsidR="00AD2151" w:rsidRDefault="00AD2151" w:rsidP="00AD2151">
      <w:pPr>
        <w:rPr>
          <w:b/>
          <w:bCs/>
        </w:rPr>
      </w:pPr>
    </w:p>
    <w:p w:rsidR="00AD2151" w:rsidRDefault="00AD2151" w:rsidP="00AD2151">
      <w:pPr>
        <w:rPr>
          <w:b/>
          <w:bCs/>
        </w:rPr>
      </w:pPr>
    </w:p>
    <w:p w:rsidR="00AD2151" w:rsidRDefault="00AD2151" w:rsidP="00AD2151">
      <w:pPr>
        <w:rPr>
          <w:b/>
          <w:bCs/>
        </w:rPr>
      </w:pPr>
    </w:p>
    <w:p w:rsidR="00AD2151" w:rsidRDefault="00AD2151" w:rsidP="00AD2151">
      <w:pPr>
        <w:rPr>
          <w:b/>
          <w:bCs/>
        </w:rPr>
      </w:pPr>
    </w:p>
    <w:p w:rsidR="00540A51" w:rsidRDefault="00540A51" w:rsidP="00540A51">
      <w:pPr>
        <w:pStyle w:val="NoSpacing"/>
      </w:pPr>
    </w:p>
    <w:p w:rsidR="00AD2151" w:rsidRDefault="00DF0D58" w:rsidP="00DF0D58">
      <w:pPr>
        <w:pStyle w:val="Heading2"/>
      </w:pPr>
      <w:r w:rsidRPr="00F168EA">
        <w:t>STUDIJA ISPLATIVOSTI</w:t>
      </w:r>
    </w:p>
    <w:p w:rsidR="00AD2151" w:rsidRPr="00F168EA" w:rsidRDefault="00AD2151" w:rsidP="00540A51">
      <w:pPr>
        <w:pStyle w:val="NoSpacing"/>
      </w:pPr>
      <w:r w:rsidRPr="00F168EA">
        <w:t>Vrlo kratka studija koja provjerava:</w:t>
      </w:r>
    </w:p>
    <w:p w:rsidR="00AD2151" w:rsidRPr="00F168EA" w:rsidRDefault="00AD2151" w:rsidP="00333351">
      <w:pPr>
        <w:pStyle w:val="NoSpacing"/>
        <w:numPr>
          <w:ilvl w:val="0"/>
          <w:numId w:val="117"/>
        </w:numPr>
      </w:pPr>
      <w:r w:rsidRPr="00F168EA">
        <w:t>Doprinosi li sustav organizacijskim ciljevima,</w:t>
      </w:r>
    </w:p>
    <w:p w:rsidR="00AD2151" w:rsidRPr="00F168EA" w:rsidRDefault="00AD2151" w:rsidP="00333351">
      <w:pPr>
        <w:pStyle w:val="NoSpacing"/>
        <w:numPr>
          <w:ilvl w:val="0"/>
          <w:numId w:val="117"/>
        </w:numPr>
      </w:pPr>
      <w:r w:rsidRPr="00F168EA">
        <w:t>Može li se realizirati korištenjem postojeće tehnologije i okviru proračuna,</w:t>
      </w:r>
    </w:p>
    <w:p w:rsidR="00AD2151" w:rsidRPr="00F168EA" w:rsidRDefault="00AD2151" w:rsidP="00333351">
      <w:pPr>
        <w:pStyle w:val="NoSpacing"/>
        <w:numPr>
          <w:ilvl w:val="0"/>
          <w:numId w:val="117"/>
        </w:numPr>
      </w:pPr>
      <w:r w:rsidRPr="00F168EA">
        <w:t>Može li se integrirati s postojećim sustavima?</w:t>
      </w:r>
    </w:p>
    <w:p w:rsidR="00AD2151" w:rsidRDefault="00AD2151" w:rsidP="00540A51">
      <w:pPr>
        <w:pStyle w:val="NoSpacing"/>
      </w:pPr>
      <w:r w:rsidRPr="00F168EA">
        <w:t>Na osnovu studije isplativosti se donosi odluka ima li smisla krenuti u realizaciju projekta.</w:t>
      </w:r>
    </w:p>
    <w:p w:rsidR="00540A51" w:rsidRPr="00F168EA" w:rsidRDefault="00540A51" w:rsidP="00540A51">
      <w:pPr>
        <w:pStyle w:val="NoSpacing"/>
      </w:pPr>
    </w:p>
    <w:p w:rsidR="00AD2151" w:rsidRPr="00F168EA" w:rsidRDefault="00AD2151" w:rsidP="00540A51">
      <w:pPr>
        <w:pStyle w:val="NoSpacing"/>
      </w:pPr>
      <w:r w:rsidRPr="00F168EA">
        <w:t>Neka od pitanja na koje je potrebno odgovoriti kod izrade studije isplativosti:</w:t>
      </w:r>
    </w:p>
    <w:p w:rsidR="00AD2151" w:rsidRPr="00F168EA" w:rsidRDefault="00AD2151" w:rsidP="00333351">
      <w:pPr>
        <w:pStyle w:val="NoSpacing"/>
        <w:numPr>
          <w:ilvl w:val="0"/>
          <w:numId w:val="118"/>
        </w:numPr>
      </w:pPr>
      <w:r w:rsidRPr="00F168EA">
        <w:t>Što ako se sustav ne implementira?</w:t>
      </w:r>
    </w:p>
    <w:p w:rsidR="00AD2151" w:rsidRPr="00F168EA" w:rsidRDefault="00AD2151" w:rsidP="00333351">
      <w:pPr>
        <w:pStyle w:val="NoSpacing"/>
        <w:numPr>
          <w:ilvl w:val="0"/>
          <w:numId w:val="118"/>
        </w:numPr>
      </w:pPr>
      <w:r w:rsidRPr="00F168EA">
        <w:t>S koji se procesnim problemima trenutno susrećemo u poslovanju?</w:t>
      </w:r>
    </w:p>
    <w:p w:rsidR="00AD2151" w:rsidRPr="00F168EA" w:rsidRDefault="00AD2151" w:rsidP="00333351">
      <w:pPr>
        <w:pStyle w:val="NoSpacing"/>
        <w:numPr>
          <w:ilvl w:val="0"/>
          <w:numId w:val="118"/>
        </w:numPr>
      </w:pPr>
      <w:r w:rsidRPr="00F168EA">
        <w:t>Na koji način će predloženi sustav pomoći?</w:t>
      </w:r>
    </w:p>
    <w:p w:rsidR="00AD2151" w:rsidRPr="00F168EA" w:rsidRDefault="00AD2151" w:rsidP="00333351">
      <w:pPr>
        <w:pStyle w:val="NoSpacing"/>
        <w:numPr>
          <w:ilvl w:val="0"/>
          <w:numId w:val="118"/>
        </w:numPr>
      </w:pPr>
      <w:r w:rsidRPr="00F168EA">
        <w:t>Koji će biti problemi u integraciji novog i postojećih sustava?</w:t>
      </w:r>
    </w:p>
    <w:p w:rsidR="00AD2151" w:rsidRPr="00F168EA" w:rsidRDefault="00AD2151" w:rsidP="00333351">
      <w:pPr>
        <w:pStyle w:val="NoSpacing"/>
        <w:numPr>
          <w:ilvl w:val="0"/>
          <w:numId w:val="118"/>
        </w:numPr>
      </w:pPr>
      <w:r w:rsidRPr="00F168EA">
        <w:t>Jesu li potrebne nove tehnologije? Nove vještine?</w:t>
      </w:r>
    </w:p>
    <w:p w:rsidR="00AD2151" w:rsidRDefault="00AD2151" w:rsidP="00333351">
      <w:pPr>
        <w:pStyle w:val="NoSpacing"/>
        <w:numPr>
          <w:ilvl w:val="0"/>
          <w:numId w:val="118"/>
        </w:numPr>
      </w:pPr>
      <w:r w:rsidRPr="00F168EA">
        <w:t xml:space="preserve">… </w:t>
      </w:r>
    </w:p>
    <w:p w:rsidR="00AD2151" w:rsidRPr="00F168EA" w:rsidRDefault="00AD2151" w:rsidP="00540A51">
      <w:pPr>
        <w:pStyle w:val="NoSpacing"/>
      </w:pPr>
    </w:p>
    <w:p w:rsidR="00AD2151" w:rsidRDefault="00DF0D58" w:rsidP="00DF0D58">
      <w:pPr>
        <w:pStyle w:val="Heading2"/>
      </w:pPr>
      <w:r w:rsidRPr="00F168EA">
        <w:t>OPIS I ANALIZA (OTKRIVANJE) ZAHTJEVA</w:t>
      </w:r>
    </w:p>
    <w:p w:rsidR="00AD2151" w:rsidRPr="00F168EA" w:rsidRDefault="00AD2151" w:rsidP="00333351">
      <w:pPr>
        <w:pStyle w:val="NoSpacing"/>
        <w:numPr>
          <w:ilvl w:val="0"/>
          <w:numId w:val="119"/>
        </w:numPr>
      </w:pPr>
      <w:r w:rsidRPr="00F168EA">
        <w:t>Uključuje rad tehničkog osoblja s korisnicima kako bi prikupili što više znanja o domeni aplikacije, uslugama koje bi trebao pružiti sustav i ograničenjima u radu sustava.</w:t>
      </w:r>
    </w:p>
    <w:p w:rsidR="00AD2151" w:rsidRPr="00F168EA" w:rsidRDefault="00AD2151" w:rsidP="00333351">
      <w:pPr>
        <w:pStyle w:val="NoSpacing"/>
        <w:numPr>
          <w:ilvl w:val="0"/>
          <w:numId w:val="119"/>
        </w:numPr>
      </w:pPr>
      <w:r w:rsidRPr="00F168EA">
        <w:t>Može uključivati: krajnje korisnike, menadžere, inženjere uključene u održavanje, eksperte iz te domene, sindikate, …</w:t>
      </w:r>
    </w:p>
    <w:p w:rsidR="00AD2151" w:rsidRPr="00863147" w:rsidRDefault="00AD2151" w:rsidP="00333351">
      <w:pPr>
        <w:pStyle w:val="NoSpacing"/>
        <w:numPr>
          <w:ilvl w:val="0"/>
          <w:numId w:val="119"/>
        </w:numPr>
      </w:pPr>
      <w:r w:rsidRPr="00F168EA">
        <w:t xml:space="preserve">Svi oni se nazivaju </w:t>
      </w:r>
      <w:r w:rsidRPr="00F168EA">
        <w:rPr>
          <w:b/>
        </w:rPr>
        <w:t xml:space="preserve">zainteresirane strane (eng. stakeholders) </w:t>
      </w:r>
    </w:p>
    <w:p w:rsidR="00AD2151" w:rsidRDefault="00AD2151" w:rsidP="00540A51">
      <w:pPr>
        <w:pStyle w:val="NoSpacing"/>
      </w:pPr>
    </w:p>
    <w:p w:rsidR="00540A51" w:rsidRPr="00F168EA" w:rsidRDefault="00540A51" w:rsidP="00540A51">
      <w:pPr>
        <w:pStyle w:val="NoSpacing"/>
      </w:pPr>
    </w:p>
    <w:p w:rsidR="00AD2151" w:rsidRDefault="00204265" w:rsidP="00DF0D58">
      <w:pPr>
        <w:pStyle w:val="Heading2"/>
      </w:pPr>
      <w:r>
        <w:rPr>
          <w:bCs w:val="0"/>
          <w:noProof/>
          <w:lang w:eastAsia="hr-HR"/>
        </w:rPr>
        <w:lastRenderedPageBreak/>
        <w:pict>
          <v:shape id="_x0000_s1052" type="#_x0000_t75" style="position:absolute;margin-left:269.65pt;margin-top:-2.95pt;width:203.9pt;height:152.6pt;z-index:251688960">
            <v:imagedata r:id="rId64" o:title=""/>
          </v:shape>
          <o:OLEObject Type="Embed" ProgID="Unknown" ShapeID="_x0000_s1052" DrawAspect="Content" ObjectID="_1389524722" r:id="rId65"/>
        </w:pict>
      </w:r>
      <w:r w:rsidR="00DF0D58" w:rsidRPr="00F168EA">
        <w:t>PROBLEMI KOD ANALIZE ZAHTJEVA</w:t>
      </w:r>
    </w:p>
    <w:p w:rsidR="00AD2151" w:rsidRPr="00F168EA" w:rsidRDefault="00AD2151" w:rsidP="00333351">
      <w:pPr>
        <w:pStyle w:val="NoSpacing"/>
        <w:numPr>
          <w:ilvl w:val="0"/>
          <w:numId w:val="120"/>
        </w:numPr>
      </w:pPr>
      <w:r w:rsidRPr="00F168EA">
        <w:t>Zainteresirane strane ne znaju što stvarno žele!!!!!</w:t>
      </w:r>
    </w:p>
    <w:p w:rsidR="00AD2151" w:rsidRPr="00F168EA" w:rsidRDefault="00AD2151" w:rsidP="00333351">
      <w:pPr>
        <w:pStyle w:val="NoSpacing"/>
        <w:numPr>
          <w:ilvl w:val="0"/>
          <w:numId w:val="120"/>
        </w:numPr>
      </w:pPr>
      <w:r w:rsidRPr="00F168EA">
        <w:t>Zahtjeve opisuju korištenjem vlastite terminologije.</w:t>
      </w:r>
    </w:p>
    <w:p w:rsidR="00AD2151" w:rsidRPr="00F168EA" w:rsidRDefault="00AD2151" w:rsidP="00333351">
      <w:pPr>
        <w:pStyle w:val="NoSpacing"/>
        <w:numPr>
          <w:ilvl w:val="0"/>
          <w:numId w:val="120"/>
        </w:numPr>
      </w:pPr>
      <w:r w:rsidRPr="00F168EA">
        <w:t>Različiti sudionici imaju različite/konfliktne zahtjeve.</w:t>
      </w:r>
    </w:p>
    <w:p w:rsidR="00204265" w:rsidRDefault="00AD2151" w:rsidP="00333351">
      <w:pPr>
        <w:pStyle w:val="NoSpacing"/>
        <w:numPr>
          <w:ilvl w:val="0"/>
          <w:numId w:val="120"/>
        </w:numPr>
      </w:pPr>
      <w:r w:rsidRPr="00F168EA">
        <w:t xml:space="preserve">Organizacijski i politički faktori mogu utjecati na </w:t>
      </w:r>
    </w:p>
    <w:p w:rsidR="00AD2151" w:rsidRPr="00F168EA" w:rsidRDefault="00AD2151" w:rsidP="00204265">
      <w:pPr>
        <w:pStyle w:val="NoSpacing"/>
        <w:ind w:left="720"/>
      </w:pPr>
      <w:r w:rsidRPr="00F168EA">
        <w:t>zahtjeve.</w:t>
      </w:r>
    </w:p>
    <w:p w:rsidR="00204265" w:rsidRDefault="00AD2151" w:rsidP="00333351">
      <w:pPr>
        <w:pStyle w:val="NoSpacing"/>
        <w:numPr>
          <w:ilvl w:val="0"/>
          <w:numId w:val="120"/>
        </w:numPr>
      </w:pPr>
      <w:r w:rsidRPr="00F168EA">
        <w:t>Zahtjevi se mijenjaju tijekom procesa analize.</w:t>
      </w:r>
    </w:p>
    <w:p w:rsidR="00204265" w:rsidRDefault="00AD2151" w:rsidP="00204265">
      <w:pPr>
        <w:pStyle w:val="NoSpacing"/>
        <w:ind w:left="720"/>
      </w:pPr>
      <w:r w:rsidRPr="00F168EA">
        <w:t xml:space="preserve"> Mogu se pojaviti nove zainteresirane strane </w:t>
      </w:r>
    </w:p>
    <w:p w:rsidR="00AD2151" w:rsidRPr="00863147" w:rsidRDefault="00AD2151" w:rsidP="00204265">
      <w:pPr>
        <w:pStyle w:val="NoSpacing"/>
        <w:ind w:left="720"/>
      </w:pPr>
      <w:r w:rsidRPr="00F168EA">
        <w:t xml:space="preserve">i promijeniti poslovna okolina. </w:t>
      </w:r>
    </w:p>
    <w:p w:rsidR="00540A51" w:rsidRDefault="00540A51" w:rsidP="00540A51">
      <w:pPr>
        <w:pStyle w:val="NoSpacing"/>
      </w:pPr>
    </w:p>
    <w:p w:rsidR="00540A51" w:rsidRDefault="00540A51" w:rsidP="00540A51">
      <w:pPr>
        <w:pStyle w:val="NoSpacing"/>
      </w:pPr>
    </w:p>
    <w:p w:rsidR="00204265" w:rsidRDefault="00204265" w:rsidP="00204265">
      <w:pPr>
        <w:pStyle w:val="NoSpacing"/>
        <w:ind w:left="5664" w:firstLine="708"/>
      </w:pPr>
    </w:p>
    <w:p w:rsidR="00AD2151" w:rsidRPr="00204265" w:rsidRDefault="00DF0D58" w:rsidP="00204265">
      <w:pPr>
        <w:pStyle w:val="NoSpacing"/>
        <w:ind w:left="5664" w:firstLine="708"/>
      </w:pPr>
      <w:r w:rsidRPr="00F168EA">
        <w:t>SPIRALA ZAHTJEVA</w:t>
      </w:r>
    </w:p>
    <w:p w:rsidR="00AD2151" w:rsidRDefault="00DF0D58" w:rsidP="00DF0D58">
      <w:pPr>
        <w:pStyle w:val="Heading2"/>
      </w:pPr>
      <w:r w:rsidRPr="00F168EA">
        <w:t>PROCESNE AKTIVNOSTI</w:t>
      </w:r>
    </w:p>
    <w:p w:rsidR="00AD2151" w:rsidRPr="00204265" w:rsidRDefault="00AD2151" w:rsidP="00333351">
      <w:pPr>
        <w:pStyle w:val="NoSpacing"/>
        <w:numPr>
          <w:ilvl w:val="0"/>
          <w:numId w:val="121"/>
        </w:numPr>
      </w:pPr>
      <w:r w:rsidRPr="00204265">
        <w:rPr>
          <w:b/>
          <w:i/>
          <w:u w:val="single"/>
        </w:rPr>
        <w:t>Otkrivanje zahtjeva</w:t>
      </w:r>
      <w:r w:rsidR="00204265">
        <w:t xml:space="preserve"> - </w:t>
      </w:r>
      <w:r w:rsidRPr="00F168EA">
        <w:rPr>
          <w:bCs/>
        </w:rPr>
        <w:t>U suradnji s zainteresiranim stranama (otkriva i zahtjeve domene).</w:t>
      </w:r>
    </w:p>
    <w:p w:rsidR="00AD2151" w:rsidRPr="00204265" w:rsidRDefault="00AD2151" w:rsidP="00333351">
      <w:pPr>
        <w:pStyle w:val="NoSpacing"/>
        <w:numPr>
          <w:ilvl w:val="0"/>
          <w:numId w:val="121"/>
        </w:numPr>
      </w:pPr>
      <w:r w:rsidRPr="00204265">
        <w:rPr>
          <w:b/>
          <w:i/>
          <w:u w:val="single"/>
        </w:rPr>
        <w:t>Klasifikacija i organizacija zahtjeva</w:t>
      </w:r>
      <w:r w:rsidR="00204265">
        <w:t xml:space="preserve"> - </w:t>
      </w:r>
      <w:r w:rsidRPr="00F168EA">
        <w:rPr>
          <w:bCs/>
        </w:rPr>
        <w:t>Grupiraju se povezani zahtjevi i organiziraju u koherentne skupine.</w:t>
      </w:r>
    </w:p>
    <w:p w:rsidR="00AD2151" w:rsidRPr="00F168EA" w:rsidRDefault="00AD2151" w:rsidP="00333351">
      <w:pPr>
        <w:pStyle w:val="NoSpacing"/>
        <w:numPr>
          <w:ilvl w:val="0"/>
          <w:numId w:val="121"/>
        </w:numPr>
      </w:pPr>
      <w:r w:rsidRPr="00204265">
        <w:rPr>
          <w:b/>
          <w:i/>
          <w:u w:val="single"/>
        </w:rPr>
        <w:t>Postavljanje prioriteta i pregovaranje</w:t>
      </w:r>
      <w:r w:rsidR="00204265">
        <w:t xml:space="preserve"> - </w:t>
      </w:r>
      <w:r w:rsidRPr="00F168EA">
        <w:t>Postavljanje prioriteta (</w:t>
      </w:r>
      <w:r w:rsidRPr="00F168EA">
        <w:rPr>
          <w:b/>
        </w:rPr>
        <w:t>mora imati,  trebao bi imat, bilo bi dobro</w:t>
      </w:r>
      <w:r w:rsidRPr="00F168EA">
        <w:t>), te rješavanje konfliktnih zahtjeva</w:t>
      </w:r>
    </w:p>
    <w:p w:rsidR="00AD2151" w:rsidRPr="00204265" w:rsidRDefault="00AD2151" w:rsidP="00333351">
      <w:pPr>
        <w:pStyle w:val="NoSpacing"/>
        <w:numPr>
          <w:ilvl w:val="0"/>
          <w:numId w:val="121"/>
        </w:numPr>
      </w:pPr>
      <w:r w:rsidRPr="00204265">
        <w:rPr>
          <w:b/>
          <w:i/>
          <w:u w:val="single"/>
        </w:rPr>
        <w:t>Dokumentiranje zahtjeva</w:t>
      </w:r>
      <w:r w:rsidR="00204265">
        <w:t xml:space="preserve"> - </w:t>
      </w:r>
      <w:r w:rsidRPr="00F168EA">
        <w:rPr>
          <w:bCs/>
        </w:rPr>
        <w:t xml:space="preserve">Svi zahtjevi se dokumentiraju i služe kao ulazni podaci za slijedeću fazu spirale. </w:t>
      </w:r>
    </w:p>
    <w:p w:rsidR="00AD2151" w:rsidRDefault="00AD2151" w:rsidP="00204265">
      <w:pPr>
        <w:pStyle w:val="NoSpacing"/>
      </w:pPr>
    </w:p>
    <w:p w:rsidR="00AD2151" w:rsidRDefault="00DF0D58" w:rsidP="00DF0D58">
      <w:pPr>
        <w:pStyle w:val="Heading2"/>
      </w:pPr>
      <w:r w:rsidRPr="00F168EA">
        <w:t>OTKRIVANJE ZAHTJEVA</w:t>
      </w:r>
    </w:p>
    <w:p w:rsidR="00AD2151" w:rsidRPr="00F168EA" w:rsidRDefault="00AD2151" w:rsidP="00204265">
      <w:pPr>
        <w:pStyle w:val="NoSpacing"/>
      </w:pPr>
      <w:r w:rsidRPr="00F168EA">
        <w:t>Proces prikupljanja informacija o sustavu koji će se razvijati kao i o postojećim sustavima, te na osnovu tih informacija se izvode korisnički zahtjevi i zahtjevi sustava.</w:t>
      </w:r>
    </w:p>
    <w:p w:rsidR="00AD2151" w:rsidRPr="00F168EA" w:rsidRDefault="00AD2151" w:rsidP="00204265">
      <w:pPr>
        <w:pStyle w:val="NoSpacing"/>
      </w:pPr>
      <w:r w:rsidRPr="00F168EA">
        <w:t>Izvori informacija mogu biti:</w:t>
      </w:r>
    </w:p>
    <w:p w:rsidR="00AD2151" w:rsidRPr="00F168EA" w:rsidRDefault="00AD2151" w:rsidP="00333351">
      <w:pPr>
        <w:pStyle w:val="NoSpacing"/>
        <w:numPr>
          <w:ilvl w:val="0"/>
          <w:numId w:val="122"/>
        </w:numPr>
      </w:pPr>
      <w:r w:rsidRPr="00F168EA">
        <w:t>Dokumentacija, zainteresirane strane, specifikacije sličnih sustava.</w:t>
      </w:r>
    </w:p>
    <w:p w:rsidR="00AD2151" w:rsidRPr="00F168EA" w:rsidRDefault="00AD2151" w:rsidP="00204265">
      <w:pPr>
        <w:pStyle w:val="NoSpacing"/>
      </w:pPr>
      <w:r w:rsidRPr="00F168EA">
        <w:t>Načini otkrivanja zahtjeva:</w:t>
      </w:r>
    </w:p>
    <w:p w:rsidR="00AD2151" w:rsidRPr="00F168EA" w:rsidRDefault="00AD2151" w:rsidP="00333351">
      <w:pPr>
        <w:pStyle w:val="NoSpacing"/>
        <w:numPr>
          <w:ilvl w:val="0"/>
          <w:numId w:val="123"/>
        </w:numPr>
      </w:pPr>
      <w:r w:rsidRPr="00F168EA">
        <w:t>Pogledi na sustav (eng. viewpoints)</w:t>
      </w:r>
    </w:p>
    <w:p w:rsidR="00AD2151" w:rsidRPr="00F168EA" w:rsidRDefault="00AD2151" w:rsidP="00333351">
      <w:pPr>
        <w:pStyle w:val="NoSpacing"/>
        <w:numPr>
          <w:ilvl w:val="0"/>
          <w:numId w:val="123"/>
        </w:numPr>
      </w:pPr>
      <w:r w:rsidRPr="00F168EA">
        <w:t>Razgovori (intervjui)</w:t>
      </w:r>
    </w:p>
    <w:p w:rsidR="00AD2151" w:rsidRPr="00F168EA" w:rsidRDefault="00AD2151" w:rsidP="00333351">
      <w:pPr>
        <w:pStyle w:val="NoSpacing"/>
        <w:numPr>
          <w:ilvl w:val="0"/>
          <w:numId w:val="123"/>
        </w:numPr>
      </w:pPr>
      <w:r w:rsidRPr="00F168EA">
        <w:t>Scenariji</w:t>
      </w:r>
    </w:p>
    <w:p w:rsidR="00AD2151" w:rsidRPr="00F168EA" w:rsidRDefault="00AD2151" w:rsidP="00333351">
      <w:pPr>
        <w:pStyle w:val="NoSpacing"/>
        <w:numPr>
          <w:ilvl w:val="0"/>
          <w:numId w:val="123"/>
        </w:numPr>
      </w:pPr>
      <w:r w:rsidRPr="00F168EA">
        <w:t>Use-case dijagrami</w:t>
      </w:r>
    </w:p>
    <w:p w:rsidR="00AD2151" w:rsidRDefault="00AD2151" w:rsidP="00333351">
      <w:pPr>
        <w:pStyle w:val="NoSpacing"/>
        <w:numPr>
          <w:ilvl w:val="0"/>
          <w:numId w:val="123"/>
        </w:numPr>
      </w:pPr>
      <w:r w:rsidRPr="00F168EA">
        <w:t>Etnografija</w:t>
      </w:r>
    </w:p>
    <w:p w:rsidR="00204265" w:rsidRPr="00F168EA" w:rsidRDefault="00204265" w:rsidP="00204265">
      <w:pPr>
        <w:pStyle w:val="NoSpacing"/>
      </w:pPr>
    </w:p>
    <w:p w:rsidR="00AD2151" w:rsidRDefault="00DF0D58" w:rsidP="00DF0D58">
      <w:pPr>
        <w:pStyle w:val="Heading2"/>
      </w:pPr>
      <w:r w:rsidRPr="00F168EA">
        <w:t>POGLEDI NA SUSTAV</w:t>
      </w:r>
    </w:p>
    <w:p w:rsidR="00AD2151" w:rsidRPr="00F168EA" w:rsidRDefault="00AD2151" w:rsidP="00204265">
      <w:pPr>
        <w:pStyle w:val="NoSpacing"/>
      </w:pPr>
      <w:r w:rsidRPr="00F168EA">
        <w:t xml:space="preserve">Koriste se za klasifikaciju zainteresiranih strana i ostalih izvora koji utječu na zahtjeve. </w:t>
      </w:r>
    </w:p>
    <w:p w:rsidR="00AD2151" w:rsidRPr="00F168EA" w:rsidRDefault="00AD2151" w:rsidP="00204265">
      <w:pPr>
        <w:pStyle w:val="NoSpacing"/>
      </w:pPr>
      <w:r w:rsidRPr="00F168EA">
        <w:t>Postoje tri osnovna tipa pogleda na sustav:</w:t>
      </w:r>
    </w:p>
    <w:p w:rsidR="00AD2151" w:rsidRPr="00F168EA" w:rsidRDefault="00AD2151" w:rsidP="00333351">
      <w:pPr>
        <w:pStyle w:val="NoSpacing"/>
        <w:numPr>
          <w:ilvl w:val="0"/>
          <w:numId w:val="124"/>
        </w:numPr>
      </w:pPr>
      <w:r w:rsidRPr="00F168EA">
        <w:t xml:space="preserve">Pogled osobe ili drugog sustava koji su u direktnoj interakciji sa sustavom (npr. bankomat – korisnik i baza računa ) – </w:t>
      </w:r>
      <w:r w:rsidRPr="00F168EA">
        <w:rPr>
          <w:b/>
        </w:rPr>
        <w:t>pogled interakcije</w:t>
      </w:r>
      <w:r w:rsidRPr="00F168EA">
        <w:t>.</w:t>
      </w:r>
    </w:p>
    <w:p w:rsidR="00AD2151" w:rsidRPr="00F168EA" w:rsidRDefault="00AD2151" w:rsidP="00333351">
      <w:pPr>
        <w:pStyle w:val="NoSpacing"/>
        <w:numPr>
          <w:ilvl w:val="0"/>
          <w:numId w:val="124"/>
        </w:numPr>
      </w:pPr>
      <w:r w:rsidRPr="00F168EA">
        <w:t xml:space="preserve">Pogled onih zainteresiranih strana koji sami po sebi ne koriste sustav, ali utječu na njegove zahtjeve (npr. bankomat – menadžment i inženjeri odgovorni za zaštitu podataka) – </w:t>
      </w:r>
      <w:r w:rsidRPr="00F168EA">
        <w:rPr>
          <w:b/>
        </w:rPr>
        <w:t>indirektni pogled</w:t>
      </w:r>
      <w:r w:rsidRPr="00F168EA">
        <w:t>.</w:t>
      </w:r>
    </w:p>
    <w:p w:rsidR="00AD2151" w:rsidRPr="00F168EA" w:rsidRDefault="00AD2151" w:rsidP="00333351">
      <w:pPr>
        <w:pStyle w:val="NoSpacing"/>
        <w:numPr>
          <w:ilvl w:val="0"/>
          <w:numId w:val="124"/>
        </w:numPr>
      </w:pPr>
      <w:r w:rsidRPr="00F168EA">
        <w:t xml:space="preserve">Karakteristike i ograničenja domene koja utječu na zahtjeve (npr. bankomat – standard za međubankovnu komunikaciju) – </w:t>
      </w:r>
      <w:r w:rsidRPr="00F168EA">
        <w:rPr>
          <w:b/>
        </w:rPr>
        <w:t>pogled domene</w:t>
      </w:r>
      <w:r w:rsidRPr="00F168EA">
        <w:t>.</w:t>
      </w:r>
    </w:p>
    <w:p w:rsidR="00AD2151" w:rsidRPr="00F168EA" w:rsidRDefault="00AD2151" w:rsidP="00204265">
      <w:pPr>
        <w:pStyle w:val="NoSpacing"/>
      </w:pPr>
      <w:r w:rsidRPr="00F168EA">
        <w:t xml:space="preserve">Svaki od pogleda daje različitu vrstu zahtjeva. </w:t>
      </w:r>
    </w:p>
    <w:p w:rsidR="00AD2151" w:rsidRDefault="00AD2151" w:rsidP="00AD2151">
      <w:pPr>
        <w:ind w:firstLine="360"/>
        <w:rPr>
          <w:b/>
          <w:bCs/>
        </w:rPr>
      </w:pPr>
    </w:p>
    <w:p w:rsidR="00AD2151" w:rsidRDefault="00AD2151" w:rsidP="00AD2151">
      <w:pPr>
        <w:ind w:firstLine="360"/>
        <w:rPr>
          <w:b/>
          <w:bCs/>
        </w:rPr>
      </w:pPr>
    </w:p>
    <w:p w:rsidR="00AD2151" w:rsidRDefault="00204265" w:rsidP="00204265">
      <w:pPr>
        <w:pStyle w:val="NoSpacing"/>
      </w:pPr>
      <w:r>
        <w:rPr>
          <w:noProof/>
          <w:lang w:eastAsia="hr-HR"/>
        </w:rPr>
        <w:lastRenderedPageBreak/>
        <w:pict>
          <v:shape id="_x0000_s1053" type="#_x0000_t75" style="position:absolute;margin-left:82.65pt;margin-top:-17pt;width:370.6pt;height:179.4pt;z-index:251689984">
            <v:imagedata r:id="rId66" o:title=""/>
          </v:shape>
          <o:OLEObject Type="Embed" ProgID="Unknown" ShapeID="_x0000_s1053" DrawAspect="Content" ObjectID="_1389524723" r:id="rId67"/>
        </w:pict>
      </w:r>
    </w:p>
    <w:p w:rsidR="00204265" w:rsidRDefault="00DF0D58" w:rsidP="00204265">
      <w:pPr>
        <w:pStyle w:val="NoSpacing"/>
      </w:pPr>
      <w:r w:rsidRPr="00F168EA">
        <w:t xml:space="preserve">PRIMJER POGLEDA </w:t>
      </w:r>
    </w:p>
    <w:p w:rsidR="00AD2151" w:rsidRDefault="00DF0D58" w:rsidP="00204265">
      <w:pPr>
        <w:pStyle w:val="NoSpacing"/>
      </w:pPr>
      <w:r w:rsidRPr="00F168EA">
        <w:t xml:space="preserve">NA SUSTAV - </w:t>
      </w:r>
      <w:r w:rsidRPr="00F168EA">
        <w:rPr>
          <w:lang w:val="en-US"/>
        </w:rPr>
        <w:t>LIBSYS</w:t>
      </w:r>
    </w:p>
    <w:p w:rsidR="00AD2151" w:rsidRDefault="00AD2151" w:rsidP="00AD2151">
      <w:pPr>
        <w:rPr>
          <w:bCs/>
        </w:rPr>
      </w:pPr>
    </w:p>
    <w:p w:rsidR="00AD2151" w:rsidRDefault="00AD2151" w:rsidP="00204265">
      <w:pPr>
        <w:pStyle w:val="NoSpacing"/>
      </w:pPr>
    </w:p>
    <w:p w:rsidR="00AD2151" w:rsidRDefault="00AD2151" w:rsidP="00204265">
      <w:pPr>
        <w:pStyle w:val="NoSpacing"/>
      </w:pPr>
    </w:p>
    <w:p w:rsidR="00AD2151" w:rsidRDefault="00AD2151" w:rsidP="00204265">
      <w:pPr>
        <w:pStyle w:val="NoSpacing"/>
      </w:pPr>
    </w:p>
    <w:p w:rsidR="00204265" w:rsidRDefault="00204265" w:rsidP="00AD2151">
      <w:pPr>
        <w:rPr>
          <w:bCs/>
        </w:rPr>
      </w:pPr>
    </w:p>
    <w:p w:rsidR="00204265" w:rsidRDefault="00204265" w:rsidP="00204265">
      <w:pPr>
        <w:pStyle w:val="NoSpacing"/>
      </w:pPr>
    </w:p>
    <w:p w:rsidR="00204265" w:rsidRDefault="00204265" w:rsidP="00204265">
      <w:pPr>
        <w:pStyle w:val="NoSpacing"/>
      </w:pPr>
    </w:p>
    <w:p w:rsidR="00AD2151" w:rsidRDefault="00DF0D58" w:rsidP="00DF0D58">
      <w:pPr>
        <w:pStyle w:val="Heading2"/>
      </w:pPr>
      <w:r w:rsidRPr="00F168EA">
        <w:t>RAZGOVORI</w:t>
      </w:r>
    </w:p>
    <w:p w:rsidR="00AD2151" w:rsidRPr="00F168EA" w:rsidRDefault="00AD2151" w:rsidP="00204265">
      <w:pPr>
        <w:pStyle w:val="NoSpacing"/>
      </w:pPr>
      <w:r w:rsidRPr="00F168EA">
        <w:t>Bilo da se radi o formalnom ili neformalnom razgovoru tim za prikupljanje zahtjeva postavlja pitanja svim zainteresiranim stranama o sustavu koji trenutno koriste i sustavu koji treba razviti.</w:t>
      </w:r>
    </w:p>
    <w:p w:rsidR="00AD2151" w:rsidRPr="00F168EA" w:rsidRDefault="00AD2151" w:rsidP="00204265">
      <w:pPr>
        <w:pStyle w:val="NoSpacing"/>
      </w:pPr>
      <w:r w:rsidRPr="00F168EA">
        <w:t>Postoje dva osnovna tipa razgovora:</w:t>
      </w:r>
    </w:p>
    <w:p w:rsidR="00AD2151" w:rsidRPr="00F168EA" w:rsidRDefault="00AD2151" w:rsidP="00333351">
      <w:pPr>
        <w:pStyle w:val="NoSpacing"/>
        <w:numPr>
          <w:ilvl w:val="0"/>
          <w:numId w:val="125"/>
        </w:numPr>
      </w:pPr>
      <w:r w:rsidRPr="00F168EA">
        <w:rPr>
          <w:b/>
        </w:rPr>
        <w:t xml:space="preserve">Zatvoreni razgovori </w:t>
      </w:r>
      <w:r w:rsidRPr="00F168EA">
        <w:t>– odgovara se na predefinirani niz pitanja (koristi se u slučaju kad se već zna o čemu se radi jer je ranije rađena slična aplikacija)</w:t>
      </w:r>
    </w:p>
    <w:p w:rsidR="00AD2151" w:rsidRDefault="00AD2151" w:rsidP="00333351">
      <w:pPr>
        <w:pStyle w:val="NoSpacing"/>
        <w:numPr>
          <w:ilvl w:val="0"/>
          <w:numId w:val="125"/>
        </w:numPr>
      </w:pPr>
      <w:r w:rsidRPr="00F168EA">
        <w:rPr>
          <w:b/>
        </w:rPr>
        <w:t xml:space="preserve">Otvoreni razgovori </w:t>
      </w:r>
      <w:r w:rsidRPr="00F168EA">
        <w:t xml:space="preserve">– ne postoje pre-definirana pitanja, već se u razgovoru s zainteresiranim stranama istražuje  problem. </w:t>
      </w:r>
    </w:p>
    <w:p w:rsidR="00AD2151" w:rsidRDefault="00DF0D58" w:rsidP="00DF0D58">
      <w:pPr>
        <w:pStyle w:val="Heading2"/>
      </w:pPr>
      <w:r w:rsidRPr="00F168EA">
        <w:t>RAZGOVORI U PRAKSI</w:t>
      </w:r>
    </w:p>
    <w:p w:rsidR="00AD2151" w:rsidRPr="00F168EA" w:rsidRDefault="00AD2151" w:rsidP="00204265">
      <w:pPr>
        <w:pStyle w:val="NoSpacing"/>
      </w:pPr>
      <w:r w:rsidRPr="00F168EA">
        <w:t>Kombinacija otvorenog i zatvorenog razgovora.</w:t>
      </w:r>
    </w:p>
    <w:p w:rsidR="00AD2151" w:rsidRPr="00F168EA" w:rsidRDefault="00AD2151" w:rsidP="00204265">
      <w:pPr>
        <w:pStyle w:val="NoSpacing"/>
      </w:pPr>
      <w:r w:rsidRPr="00F168EA">
        <w:t>Dobri u za razumijevanje toga što rade zainteresirane strane i kakva bi bila njihova interakcija sa sustavom.</w:t>
      </w:r>
    </w:p>
    <w:p w:rsidR="00AD2151" w:rsidRPr="00F168EA" w:rsidRDefault="00AD2151" w:rsidP="00204265">
      <w:pPr>
        <w:pStyle w:val="NoSpacing"/>
      </w:pPr>
      <w:r w:rsidRPr="00F168EA">
        <w:t>Loši su za razumijevanje zahtjeva domene:</w:t>
      </w:r>
    </w:p>
    <w:p w:rsidR="00AD2151" w:rsidRPr="00F168EA" w:rsidRDefault="00AD2151" w:rsidP="00333351">
      <w:pPr>
        <w:pStyle w:val="NoSpacing"/>
        <w:numPr>
          <w:ilvl w:val="0"/>
          <w:numId w:val="126"/>
        </w:numPr>
      </w:pPr>
      <w:r w:rsidRPr="00F168EA">
        <w:t>Tim za prikupljanje zahtjeva ne može razumjeti terminologiju specifičnu za tu domenu.</w:t>
      </w:r>
    </w:p>
    <w:p w:rsidR="00AD2151" w:rsidRDefault="00AD2151" w:rsidP="00333351">
      <w:pPr>
        <w:pStyle w:val="NoSpacing"/>
        <w:numPr>
          <w:ilvl w:val="0"/>
          <w:numId w:val="126"/>
        </w:numPr>
      </w:pPr>
      <w:r w:rsidRPr="00F168EA">
        <w:t xml:space="preserve">Neke stvari su ljudima iz te domene normalne i ne smatraju da to treba napomenuti. </w:t>
      </w:r>
    </w:p>
    <w:p w:rsidR="00AD2151" w:rsidRPr="00F168EA" w:rsidRDefault="00AD2151" w:rsidP="00204265">
      <w:pPr>
        <w:pStyle w:val="NoSpacing"/>
      </w:pPr>
    </w:p>
    <w:p w:rsidR="00AD2151" w:rsidRDefault="00DF0D58" w:rsidP="00DF0D58">
      <w:pPr>
        <w:pStyle w:val="Heading2"/>
      </w:pPr>
      <w:r w:rsidRPr="00F168EA">
        <w:t>SCENARIJI</w:t>
      </w:r>
    </w:p>
    <w:p w:rsidR="00AD2151" w:rsidRPr="00F168EA" w:rsidRDefault="00AD2151" w:rsidP="00204265">
      <w:pPr>
        <w:pStyle w:val="NoSpacing"/>
      </w:pPr>
      <w:r w:rsidRPr="00F168EA">
        <w:t>Scenariji su primjeri iz stvarnog korištenja sustava koji opisuju kako se sustav može koristiti.</w:t>
      </w:r>
    </w:p>
    <w:p w:rsidR="00AD2151" w:rsidRPr="00F168EA" w:rsidRDefault="00AD2151" w:rsidP="00204265">
      <w:pPr>
        <w:pStyle w:val="NoSpacing"/>
      </w:pPr>
      <w:r w:rsidRPr="00F168EA">
        <w:t>Trebali bi uključiti:</w:t>
      </w:r>
    </w:p>
    <w:p w:rsidR="00AD2151" w:rsidRPr="00F168EA" w:rsidRDefault="00AD2151" w:rsidP="00333351">
      <w:pPr>
        <w:pStyle w:val="NoSpacing"/>
        <w:numPr>
          <w:ilvl w:val="0"/>
          <w:numId w:val="127"/>
        </w:numPr>
      </w:pPr>
      <w:r w:rsidRPr="00F168EA">
        <w:t>Opis početne situacije</w:t>
      </w:r>
    </w:p>
    <w:p w:rsidR="00AD2151" w:rsidRPr="00F168EA" w:rsidRDefault="00AD2151" w:rsidP="00333351">
      <w:pPr>
        <w:pStyle w:val="NoSpacing"/>
        <w:numPr>
          <w:ilvl w:val="0"/>
          <w:numId w:val="127"/>
        </w:numPr>
      </w:pPr>
      <w:r w:rsidRPr="00F168EA">
        <w:t>Opis normalnog tijeka događaja</w:t>
      </w:r>
    </w:p>
    <w:p w:rsidR="00AD2151" w:rsidRPr="00F168EA" w:rsidRDefault="00AD2151" w:rsidP="00333351">
      <w:pPr>
        <w:pStyle w:val="NoSpacing"/>
        <w:numPr>
          <w:ilvl w:val="0"/>
          <w:numId w:val="127"/>
        </w:numPr>
      </w:pPr>
      <w:r w:rsidRPr="00F168EA">
        <w:t>Opis što može krenuti loše</w:t>
      </w:r>
    </w:p>
    <w:p w:rsidR="00AD2151" w:rsidRPr="00F168EA" w:rsidRDefault="00AD2151" w:rsidP="00333351">
      <w:pPr>
        <w:pStyle w:val="NoSpacing"/>
        <w:numPr>
          <w:ilvl w:val="0"/>
          <w:numId w:val="127"/>
        </w:numPr>
      </w:pPr>
      <w:r w:rsidRPr="00F168EA">
        <w:t>Informacije o drugim istovremenim aktivnostima</w:t>
      </w:r>
    </w:p>
    <w:p w:rsidR="00AD2151" w:rsidRDefault="00AD2151" w:rsidP="00333351">
      <w:pPr>
        <w:pStyle w:val="NoSpacing"/>
        <w:numPr>
          <w:ilvl w:val="0"/>
          <w:numId w:val="127"/>
        </w:numPr>
      </w:pPr>
      <w:r w:rsidRPr="00F168EA">
        <w:t xml:space="preserve">Opis stanja sustava kad scenarij završi </w:t>
      </w:r>
    </w:p>
    <w:p w:rsidR="00AD2151" w:rsidRDefault="00DF0D58" w:rsidP="00DF0D58">
      <w:pPr>
        <w:pStyle w:val="Heading2"/>
      </w:pPr>
      <w:r w:rsidRPr="00F168EA">
        <w:t>LIBSYS SCENARIJ</w:t>
      </w:r>
    </w:p>
    <w:p w:rsidR="00AD2151" w:rsidRDefault="00204265" w:rsidP="00AD2151">
      <w:pPr>
        <w:rPr>
          <w:bCs/>
        </w:rPr>
      </w:pPr>
      <w:r w:rsidRPr="004124F2">
        <w:rPr>
          <w:noProof/>
          <w:lang w:eastAsia="hr-HR"/>
        </w:rPr>
        <w:pict>
          <v:shape id="_x0000_s1054" type="#_x0000_t75" style="position:absolute;margin-left:-1pt;margin-top:2.5pt;width:432.05pt;height:142.35pt;z-index:251691008">
            <v:imagedata r:id="rId68" o:title=""/>
          </v:shape>
          <o:OLEObject Type="Embed" ProgID="Word.Document.8" ShapeID="_x0000_s1054" DrawAspect="Content" ObjectID="_1389524724" r:id="rId69">
            <o:FieldCodes>\s</o:FieldCodes>
          </o:OLEObject>
        </w:pict>
      </w:r>
    </w:p>
    <w:p w:rsidR="00AD2151" w:rsidRDefault="00AD2151" w:rsidP="00AD2151">
      <w:pPr>
        <w:rPr>
          <w:bCs/>
        </w:rPr>
      </w:pPr>
    </w:p>
    <w:p w:rsidR="00AD2151" w:rsidRDefault="00AD2151" w:rsidP="00AD2151">
      <w:pPr>
        <w:rPr>
          <w:bCs/>
        </w:rPr>
      </w:pPr>
    </w:p>
    <w:p w:rsidR="00AD2151" w:rsidRDefault="00AD2151" w:rsidP="00AD2151">
      <w:pPr>
        <w:rPr>
          <w:bCs/>
        </w:rPr>
      </w:pPr>
    </w:p>
    <w:p w:rsidR="00AD2151" w:rsidRDefault="00AD2151" w:rsidP="00AD2151">
      <w:pPr>
        <w:rPr>
          <w:bCs/>
        </w:rPr>
      </w:pPr>
    </w:p>
    <w:p w:rsidR="00AD2151" w:rsidRDefault="00AD2151" w:rsidP="00AD2151">
      <w:pPr>
        <w:rPr>
          <w:bCs/>
        </w:rPr>
      </w:pPr>
    </w:p>
    <w:p w:rsidR="00AD2151" w:rsidRDefault="00AD2151" w:rsidP="00AD2151">
      <w:pPr>
        <w:rPr>
          <w:bCs/>
        </w:rPr>
      </w:pPr>
      <w:r>
        <w:rPr>
          <w:bCs/>
          <w:noProof/>
          <w:lang w:eastAsia="hr-HR"/>
        </w:rPr>
        <w:lastRenderedPageBreak/>
        <w:pict>
          <v:shape id="_x0000_s1055" type="#_x0000_t75" style="position:absolute;margin-left:1.25pt;margin-top:-5.8pt;width:432.05pt;height:153.95pt;z-index:251692032">
            <v:imagedata r:id="rId70" o:title=""/>
          </v:shape>
          <o:OLEObject Type="Embed" ProgID="Word.Document.8" ShapeID="_x0000_s1055" DrawAspect="Content" ObjectID="_1389524725" r:id="rId71">
            <o:FieldCodes>\s</o:FieldCodes>
          </o:OLEObject>
        </w:pict>
      </w:r>
    </w:p>
    <w:p w:rsidR="00AD2151" w:rsidRDefault="00AD2151" w:rsidP="00AD2151">
      <w:pPr>
        <w:rPr>
          <w:bCs/>
        </w:rPr>
      </w:pPr>
    </w:p>
    <w:p w:rsidR="00AD2151" w:rsidRDefault="00AD2151" w:rsidP="00AD2151">
      <w:pPr>
        <w:rPr>
          <w:bCs/>
        </w:rPr>
      </w:pPr>
    </w:p>
    <w:p w:rsidR="00AD2151" w:rsidRDefault="00AD2151" w:rsidP="00AD2151">
      <w:pPr>
        <w:rPr>
          <w:bCs/>
        </w:rPr>
      </w:pPr>
    </w:p>
    <w:p w:rsidR="00AD2151" w:rsidRDefault="00AD2151" w:rsidP="00AD2151">
      <w:pPr>
        <w:rPr>
          <w:bCs/>
        </w:rPr>
      </w:pPr>
    </w:p>
    <w:p w:rsidR="00AD2151" w:rsidRDefault="00AD2151" w:rsidP="00692B2D">
      <w:pPr>
        <w:pStyle w:val="NoSpacing"/>
      </w:pPr>
    </w:p>
    <w:p w:rsidR="00692B2D" w:rsidRDefault="00692B2D" w:rsidP="00DF0D58">
      <w:pPr>
        <w:pStyle w:val="Heading2"/>
      </w:pPr>
    </w:p>
    <w:p w:rsidR="00AD2151" w:rsidRDefault="00DF0D58" w:rsidP="00DF0D58">
      <w:pPr>
        <w:pStyle w:val="Heading2"/>
      </w:pPr>
      <w:r w:rsidRPr="008306AF">
        <w:t>USE-CASE-OVI</w:t>
      </w:r>
    </w:p>
    <w:p w:rsidR="00AD2151" w:rsidRPr="008306AF" w:rsidRDefault="00AD2151" w:rsidP="00333351">
      <w:pPr>
        <w:pStyle w:val="NoSpacing"/>
        <w:numPr>
          <w:ilvl w:val="0"/>
          <w:numId w:val="128"/>
        </w:numPr>
      </w:pPr>
      <w:r w:rsidRPr="008306AF">
        <w:t>UML tehnika bazirana na scenarijima koja identificira aktore/sudionike koji su u interakciji sa sustavom.</w:t>
      </w:r>
    </w:p>
    <w:p w:rsidR="00AD2151" w:rsidRPr="008306AF" w:rsidRDefault="00AD2151" w:rsidP="00333351">
      <w:pPr>
        <w:pStyle w:val="NoSpacing"/>
        <w:numPr>
          <w:ilvl w:val="0"/>
          <w:numId w:val="128"/>
        </w:numPr>
      </w:pPr>
      <w:r w:rsidRPr="008306AF">
        <w:t>Niz use-case-ova bi trebao opisati sve moguće interakcije sa sustavom.</w:t>
      </w:r>
    </w:p>
    <w:p w:rsidR="00AD2151" w:rsidRDefault="00AD2151" w:rsidP="00333351">
      <w:pPr>
        <w:pStyle w:val="NoSpacing"/>
        <w:numPr>
          <w:ilvl w:val="0"/>
          <w:numId w:val="128"/>
        </w:numPr>
      </w:pPr>
      <w:r w:rsidRPr="008306AF">
        <w:t xml:space="preserve">Uz use-case može se koristiti i slijedni dijagram kako bi se opisao vremenski slijed obrade događaja u sustavu. </w:t>
      </w:r>
    </w:p>
    <w:p w:rsidR="00692B2D" w:rsidRDefault="00692B2D" w:rsidP="00204265">
      <w:pPr>
        <w:pStyle w:val="NoSpacing"/>
      </w:pPr>
    </w:p>
    <w:p w:rsidR="00204265" w:rsidRDefault="00204265" w:rsidP="00204265">
      <w:pPr>
        <w:pStyle w:val="NoSpacing"/>
      </w:pPr>
      <w:r w:rsidRPr="006E2F21">
        <w:rPr>
          <w:i/>
          <w:noProof/>
          <w:lang w:eastAsia="hr-HR"/>
        </w:rPr>
        <w:drawing>
          <wp:anchor distT="0" distB="0" distL="114300" distR="114300" simplePos="0" relativeHeight="251697152" behindDoc="0" locked="0" layoutInCell="1" allowOverlap="1">
            <wp:simplePos x="0" y="0"/>
            <wp:positionH relativeFrom="column">
              <wp:posOffset>-80645</wp:posOffset>
            </wp:positionH>
            <wp:positionV relativeFrom="paragraph">
              <wp:posOffset>356235</wp:posOffset>
            </wp:positionV>
            <wp:extent cx="2209800" cy="2590800"/>
            <wp:effectExtent l="19050" t="0" r="0" b="0"/>
            <wp:wrapSquare wrapText="bothSides"/>
            <wp:docPr id="7" name="Picture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Content Placeholder 5"/>
                    <pic:cNvPicPr>
                      <a:picLocks noGrp="1"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9800" cy="25908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6E2F21" w:rsidRPr="006E2F21">
        <w:rPr>
          <w:i/>
        </w:rPr>
        <w:t>Primjer Use-Case-A – Libsys</w:t>
      </w:r>
      <w:r w:rsidR="006E2F21" w:rsidRPr="006E2F21">
        <w:rPr>
          <w:i/>
        </w:rPr>
        <w:tab/>
      </w:r>
      <w:r>
        <w:tab/>
      </w:r>
      <w:r>
        <w:tab/>
      </w:r>
      <w:r w:rsidR="006E2F21" w:rsidRPr="006E2F21">
        <w:rPr>
          <w:i/>
        </w:rPr>
        <w:t>Libsys Slijedni Dijagram Za Ispis Članka</w:t>
      </w:r>
    </w:p>
    <w:p w:rsidR="00AD2151" w:rsidRDefault="006E2F21" w:rsidP="00692B2D">
      <w:pPr>
        <w:pStyle w:val="NoSpacing"/>
      </w:pPr>
      <w:r>
        <w:rPr>
          <w:noProof/>
          <w:lang w:eastAsia="hr-HR"/>
        </w:rPr>
        <w:drawing>
          <wp:anchor distT="0" distB="0" distL="114300" distR="114300" simplePos="0" relativeHeight="251698176" behindDoc="0" locked="0" layoutInCell="1" allowOverlap="1">
            <wp:simplePos x="0" y="0"/>
            <wp:positionH relativeFrom="column">
              <wp:posOffset>2224405</wp:posOffset>
            </wp:positionH>
            <wp:positionV relativeFrom="paragraph">
              <wp:posOffset>50165</wp:posOffset>
            </wp:positionV>
            <wp:extent cx="3857625" cy="3028950"/>
            <wp:effectExtent l="19050" t="0" r="9525" b="0"/>
            <wp:wrapSquare wrapText="bothSides"/>
            <wp:docPr id="8" name="Picture 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46" name="Picture 2"/>
                    <pic:cNvPicPr>
                      <a:picLocks noChangeAspect="1" noChangeArrowheads="1"/>
                    </pic:cNvPicPr>
                  </pic:nvPicPr>
                  <pic:blipFill>
                    <a:blip r:embed="rId7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7625" cy="3028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692B2D" w:rsidRDefault="00692B2D" w:rsidP="00692B2D">
      <w:pPr>
        <w:pStyle w:val="NoSpacing"/>
      </w:pPr>
    </w:p>
    <w:p w:rsidR="00692B2D" w:rsidRDefault="00692B2D" w:rsidP="00692B2D">
      <w:pPr>
        <w:pStyle w:val="NoSpacing"/>
      </w:pPr>
    </w:p>
    <w:p w:rsidR="00AD2151" w:rsidRDefault="00DF0D58" w:rsidP="00DF0D58">
      <w:pPr>
        <w:pStyle w:val="Heading2"/>
      </w:pPr>
      <w:r w:rsidRPr="008306AF">
        <w:t>ETNOGRAFIJA</w:t>
      </w:r>
    </w:p>
    <w:p w:rsidR="00AD2151" w:rsidRPr="008306AF" w:rsidRDefault="00AD2151" w:rsidP="00692B2D">
      <w:pPr>
        <w:pStyle w:val="NoSpacing"/>
      </w:pPr>
      <w:r w:rsidRPr="008306AF">
        <w:t>Etnografija je promatračka tehnika koja se koristi za bolje razumijevanje socijalnih i organizacijskih zahtjeva.</w:t>
      </w:r>
    </w:p>
    <w:p w:rsidR="00AD2151" w:rsidRPr="008306AF" w:rsidRDefault="00AD2151" w:rsidP="00333351">
      <w:pPr>
        <w:pStyle w:val="NoSpacing"/>
        <w:numPr>
          <w:ilvl w:val="0"/>
          <w:numId w:val="129"/>
        </w:numPr>
      </w:pPr>
      <w:r w:rsidRPr="008306AF">
        <w:t>Analitičar postaje dio radne okoline u kojoj će se koristiti sustav – promatra ljude na njihovom radnom mjestu.</w:t>
      </w:r>
    </w:p>
    <w:p w:rsidR="00AD2151" w:rsidRPr="008306AF" w:rsidRDefault="00AD2151" w:rsidP="00692B2D">
      <w:pPr>
        <w:pStyle w:val="NoSpacing"/>
      </w:pPr>
      <w:r w:rsidRPr="008306AF">
        <w:t>Prednosti:</w:t>
      </w:r>
    </w:p>
    <w:p w:rsidR="00AD2151" w:rsidRPr="008306AF" w:rsidRDefault="00AD2151" w:rsidP="00333351">
      <w:pPr>
        <w:pStyle w:val="NoSpacing"/>
        <w:numPr>
          <w:ilvl w:val="0"/>
          <w:numId w:val="130"/>
        </w:numPr>
      </w:pPr>
      <w:r w:rsidRPr="008306AF">
        <w:t>Pomaže analitičaru otkriti implicitne zahtjeve sustava koji predstavljaju stvarne a ne formalne procese.</w:t>
      </w:r>
    </w:p>
    <w:p w:rsidR="00AD2151" w:rsidRPr="008306AF" w:rsidRDefault="00AD2151" w:rsidP="00333351">
      <w:pPr>
        <w:pStyle w:val="NoSpacing"/>
        <w:numPr>
          <w:ilvl w:val="0"/>
          <w:numId w:val="130"/>
        </w:numPr>
      </w:pPr>
      <w:r w:rsidRPr="008306AF">
        <w:t>Ljudi ne moraju objasniti što rade.</w:t>
      </w:r>
    </w:p>
    <w:p w:rsidR="00AD2151" w:rsidRPr="008306AF" w:rsidRDefault="00AD2151" w:rsidP="00333351">
      <w:pPr>
        <w:pStyle w:val="NoSpacing"/>
        <w:numPr>
          <w:ilvl w:val="0"/>
          <w:numId w:val="130"/>
        </w:numPr>
      </w:pPr>
      <w:r w:rsidRPr="008306AF">
        <w:t>Promatraju se važni socijalni i organizacijski faktori.</w:t>
      </w:r>
    </w:p>
    <w:p w:rsidR="00AD2151" w:rsidRPr="008306AF" w:rsidRDefault="00AD2151" w:rsidP="00692B2D">
      <w:pPr>
        <w:pStyle w:val="NoSpacing"/>
      </w:pPr>
      <w:r w:rsidRPr="008306AF">
        <w:t>Nedostatak: daje prikaz radnih procesa u trenutku promatranja.</w:t>
      </w:r>
    </w:p>
    <w:p w:rsidR="00AD2151" w:rsidRDefault="00DF0D58" w:rsidP="00DF0D58">
      <w:pPr>
        <w:pStyle w:val="Heading2"/>
      </w:pPr>
      <w:r w:rsidRPr="008306AF">
        <w:lastRenderedPageBreak/>
        <w:t>VALIDACIJA ZAHTJEVA</w:t>
      </w:r>
    </w:p>
    <w:p w:rsidR="00AD2151" w:rsidRPr="008306AF" w:rsidRDefault="00AD2151" w:rsidP="006E2F21">
      <w:pPr>
        <w:pStyle w:val="NoSpacing"/>
      </w:pPr>
      <w:r w:rsidRPr="008306AF">
        <w:t xml:space="preserve">Provjerava da zahtjevi definiraju sustav koji korisnik zbilja želi. </w:t>
      </w:r>
    </w:p>
    <w:p w:rsidR="00AD2151" w:rsidRPr="008306AF" w:rsidRDefault="00AD2151" w:rsidP="006E2F21">
      <w:pPr>
        <w:pStyle w:val="NoSpacing"/>
      </w:pPr>
      <w:r w:rsidRPr="008306AF">
        <w:t xml:space="preserve">Greška u specifikaciji je jako skupa, pa je validacija jako važna. </w:t>
      </w:r>
    </w:p>
    <w:tbl>
      <w:tblPr>
        <w:tblpPr w:leftFromText="180" w:rightFromText="180" w:vertAnchor="page" w:horzAnchor="margin" w:tblpY="2416"/>
        <w:tblW w:w="9226" w:type="dxa"/>
        <w:tblLayout w:type="fixed"/>
        <w:tblCellMar>
          <w:left w:w="0" w:type="dxa"/>
          <w:right w:w="0" w:type="dxa"/>
        </w:tblCellMar>
        <w:tblLook w:val="04A0"/>
      </w:tblPr>
      <w:tblGrid>
        <w:gridCol w:w="1162"/>
        <w:gridCol w:w="1554"/>
        <w:gridCol w:w="1361"/>
        <w:gridCol w:w="1303"/>
        <w:gridCol w:w="1642"/>
        <w:gridCol w:w="1109"/>
        <w:gridCol w:w="1095"/>
      </w:tblGrid>
      <w:tr w:rsidR="00AD2151" w:rsidRPr="008306AF" w:rsidTr="0003776E">
        <w:trPr>
          <w:trHeight w:val="401"/>
        </w:trPr>
        <w:tc>
          <w:tcPr>
            <w:tcW w:w="2716" w:type="dxa"/>
            <w:gridSpan w:val="2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3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D2151" w:rsidRPr="006E2F21" w:rsidRDefault="00AD2151" w:rsidP="0003776E">
            <w:pPr>
              <w:pStyle w:val="NoSpacing"/>
              <w:jc w:val="center"/>
              <w:rPr>
                <w:b/>
                <w:sz w:val="20"/>
                <w:szCs w:val="20"/>
              </w:rPr>
            </w:pPr>
            <w:r w:rsidRPr="006E2F21">
              <w:rPr>
                <w:b/>
                <w:sz w:val="20"/>
                <w:szCs w:val="20"/>
              </w:rPr>
              <w:t>Cijena otkrivanja pogreške</w:t>
            </w:r>
          </w:p>
        </w:tc>
        <w:tc>
          <w:tcPr>
            <w:tcW w:w="6510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3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D2151" w:rsidRPr="006E2F21" w:rsidRDefault="00AD2151" w:rsidP="0003776E">
            <w:pPr>
              <w:pStyle w:val="NoSpacing"/>
              <w:jc w:val="center"/>
              <w:rPr>
                <w:b/>
                <w:sz w:val="20"/>
                <w:szCs w:val="20"/>
              </w:rPr>
            </w:pPr>
            <w:r w:rsidRPr="006E2F21">
              <w:rPr>
                <w:b/>
                <w:sz w:val="20"/>
                <w:szCs w:val="20"/>
              </w:rPr>
              <w:t>Vrijeme otkrivanja pogreške</w:t>
            </w:r>
          </w:p>
        </w:tc>
      </w:tr>
      <w:tr w:rsidR="006E2F21" w:rsidRPr="008306AF" w:rsidTr="0003776E">
        <w:trPr>
          <w:trHeight w:val="985"/>
        </w:trPr>
        <w:tc>
          <w:tcPr>
            <w:tcW w:w="2716" w:type="dxa"/>
            <w:gridSpan w:val="2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AD2151" w:rsidRPr="006E2F21" w:rsidRDefault="00AD2151" w:rsidP="0003776E">
            <w:pPr>
              <w:pStyle w:val="NoSpacing"/>
              <w:jc w:val="center"/>
              <w:rPr>
                <w:b/>
                <w:sz w:val="20"/>
                <w:szCs w:val="20"/>
              </w:rPr>
            </w:pPr>
          </w:p>
        </w:tc>
        <w:tc>
          <w:tcPr>
            <w:tcW w:w="13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3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D2151" w:rsidRPr="006E2F21" w:rsidRDefault="00AD2151" w:rsidP="0003776E">
            <w:pPr>
              <w:pStyle w:val="NoSpacing"/>
              <w:jc w:val="center"/>
              <w:rPr>
                <w:b/>
                <w:sz w:val="20"/>
                <w:szCs w:val="20"/>
              </w:rPr>
            </w:pPr>
            <w:r w:rsidRPr="006E2F21">
              <w:rPr>
                <w:b/>
                <w:sz w:val="20"/>
                <w:szCs w:val="20"/>
              </w:rPr>
              <w:t>Specifikacija</w:t>
            </w:r>
          </w:p>
          <w:p w:rsidR="00AD2151" w:rsidRPr="006E2F21" w:rsidRDefault="00AD2151" w:rsidP="0003776E">
            <w:pPr>
              <w:pStyle w:val="NoSpacing"/>
              <w:jc w:val="center"/>
              <w:rPr>
                <w:b/>
                <w:sz w:val="20"/>
                <w:szCs w:val="20"/>
              </w:rPr>
            </w:pPr>
            <w:r w:rsidRPr="006E2F21">
              <w:rPr>
                <w:b/>
                <w:sz w:val="20"/>
                <w:szCs w:val="20"/>
              </w:rPr>
              <w:t>zahtjeva</w:t>
            </w:r>
          </w:p>
        </w:tc>
        <w:tc>
          <w:tcPr>
            <w:tcW w:w="130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3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D2151" w:rsidRPr="006E2F21" w:rsidRDefault="00AD2151" w:rsidP="0003776E">
            <w:pPr>
              <w:pStyle w:val="NoSpacing"/>
              <w:jc w:val="center"/>
              <w:rPr>
                <w:b/>
                <w:sz w:val="20"/>
                <w:szCs w:val="20"/>
              </w:rPr>
            </w:pPr>
            <w:r w:rsidRPr="006E2F21">
              <w:rPr>
                <w:b/>
                <w:sz w:val="20"/>
                <w:szCs w:val="20"/>
              </w:rPr>
              <w:t>Specifikacija dizajna</w:t>
            </w:r>
          </w:p>
        </w:tc>
        <w:tc>
          <w:tcPr>
            <w:tcW w:w="16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3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D2151" w:rsidRPr="006E2F21" w:rsidRDefault="00AD2151" w:rsidP="0003776E">
            <w:pPr>
              <w:pStyle w:val="NoSpacing"/>
              <w:jc w:val="center"/>
              <w:rPr>
                <w:b/>
                <w:sz w:val="20"/>
                <w:szCs w:val="20"/>
              </w:rPr>
            </w:pPr>
            <w:r w:rsidRPr="006E2F21">
              <w:rPr>
                <w:b/>
                <w:sz w:val="20"/>
                <w:szCs w:val="20"/>
              </w:rPr>
              <w:t>Implementacija</w:t>
            </w:r>
          </w:p>
        </w:tc>
        <w:tc>
          <w:tcPr>
            <w:tcW w:w="11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3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D2151" w:rsidRPr="006E2F21" w:rsidRDefault="00AD2151" w:rsidP="0003776E">
            <w:pPr>
              <w:pStyle w:val="NoSpacing"/>
              <w:jc w:val="center"/>
              <w:rPr>
                <w:b/>
                <w:sz w:val="20"/>
                <w:szCs w:val="20"/>
              </w:rPr>
            </w:pPr>
            <w:r w:rsidRPr="006E2F21">
              <w:rPr>
                <w:b/>
                <w:sz w:val="20"/>
                <w:szCs w:val="20"/>
              </w:rPr>
              <w:t>Testiranje</w:t>
            </w:r>
          </w:p>
        </w:tc>
        <w:tc>
          <w:tcPr>
            <w:tcW w:w="10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3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D2151" w:rsidRPr="006E2F21" w:rsidRDefault="00AD2151" w:rsidP="0003776E">
            <w:pPr>
              <w:pStyle w:val="NoSpacing"/>
              <w:jc w:val="center"/>
              <w:rPr>
                <w:b/>
                <w:sz w:val="20"/>
                <w:szCs w:val="20"/>
              </w:rPr>
            </w:pPr>
            <w:r w:rsidRPr="006E2F21">
              <w:rPr>
                <w:b/>
                <w:sz w:val="20"/>
                <w:szCs w:val="20"/>
              </w:rPr>
              <w:t>Puštanje u rad</w:t>
            </w:r>
          </w:p>
        </w:tc>
      </w:tr>
      <w:tr w:rsidR="006E2F21" w:rsidRPr="008306AF" w:rsidTr="0003776E">
        <w:trPr>
          <w:trHeight w:val="801"/>
        </w:trPr>
        <w:tc>
          <w:tcPr>
            <w:tcW w:w="1162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3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D2151" w:rsidRPr="006E2F21" w:rsidRDefault="00AD2151" w:rsidP="0003776E">
            <w:pPr>
              <w:jc w:val="center"/>
              <w:rPr>
                <w:b/>
                <w:bCs/>
                <w:sz w:val="20"/>
                <w:szCs w:val="20"/>
              </w:rPr>
            </w:pPr>
            <w:r w:rsidRPr="006E2F21">
              <w:rPr>
                <w:b/>
                <w:bCs/>
                <w:sz w:val="20"/>
                <w:szCs w:val="20"/>
              </w:rPr>
              <w:t>Vrijeme uvođenja greške</w:t>
            </w:r>
          </w:p>
        </w:tc>
        <w:tc>
          <w:tcPr>
            <w:tcW w:w="1554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tcMar>
              <w:top w:w="13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D2151" w:rsidRPr="006E2F21" w:rsidRDefault="00AD2151" w:rsidP="0003776E">
            <w:pPr>
              <w:pStyle w:val="NoSpacing"/>
              <w:jc w:val="center"/>
              <w:rPr>
                <w:b/>
                <w:sz w:val="20"/>
                <w:szCs w:val="20"/>
              </w:rPr>
            </w:pPr>
            <w:r w:rsidRPr="006E2F21">
              <w:rPr>
                <w:b/>
                <w:sz w:val="20"/>
                <w:szCs w:val="20"/>
              </w:rPr>
              <w:t>Specifikacija zahtjeva</w:t>
            </w:r>
          </w:p>
        </w:tc>
        <w:tc>
          <w:tcPr>
            <w:tcW w:w="1361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3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D2151" w:rsidRPr="006E2F21" w:rsidRDefault="00AD2151" w:rsidP="0003776E">
            <w:pPr>
              <w:pStyle w:val="NoSpacing"/>
              <w:jc w:val="center"/>
            </w:pPr>
            <w:r w:rsidRPr="006E2F21">
              <w:t>1x</w:t>
            </w:r>
          </w:p>
        </w:tc>
        <w:tc>
          <w:tcPr>
            <w:tcW w:w="130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3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D2151" w:rsidRPr="006E2F21" w:rsidRDefault="00AD2151" w:rsidP="0003776E">
            <w:pPr>
              <w:pStyle w:val="NoSpacing"/>
              <w:jc w:val="center"/>
            </w:pPr>
            <w:r w:rsidRPr="006E2F21">
              <w:t>3x</w:t>
            </w:r>
          </w:p>
        </w:tc>
        <w:tc>
          <w:tcPr>
            <w:tcW w:w="16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3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D2151" w:rsidRPr="006E2F21" w:rsidRDefault="00AD2151" w:rsidP="0003776E">
            <w:pPr>
              <w:pStyle w:val="NoSpacing"/>
              <w:jc w:val="center"/>
            </w:pPr>
            <w:r w:rsidRPr="006E2F21">
              <w:t>5-10x</w:t>
            </w:r>
          </w:p>
        </w:tc>
        <w:tc>
          <w:tcPr>
            <w:tcW w:w="11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3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D2151" w:rsidRPr="006E2F21" w:rsidRDefault="00AD2151" w:rsidP="0003776E">
            <w:pPr>
              <w:pStyle w:val="NoSpacing"/>
              <w:jc w:val="center"/>
            </w:pPr>
            <w:r w:rsidRPr="006E2F21">
              <w:t>10x</w:t>
            </w:r>
          </w:p>
        </w:tc>
        <w:tc>
          <w:tcPr>
            <w:tcW w:w="10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3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D2151" w:rsidRPr="006E2F21" w:rsidRDefault="00AD2151" w:rsidP="0003776E">
            <w:pPr>
              <w:pStyle w:val="NoSpacing"/>
              <w:jc w:val="center"/>
            </w:pPr>
            <w:r w:rsidRPr="006E2F21">
              <w:rPr>
                <w:b/>
              </w:rPr>
              <w:t>10-100x</w:t>
            </w:r>
          </w:p>
        </w:tc>
      </w:tr>
      <w:tr w:rsidR="006E2F21" w:rsidRPr="008306AF" w:rsidTr="0003776E">
        <w:trPr>
          <w:trHeight w:val="801"/>
        </w:trPr>
        <w:tc>
          <w:tcPr>
            <w:tcW w:w="1162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AD2151" w:rsidRPr="006E2F21" w:rsidRDefault="00AD2151" w:rsidP="0003776E">
            <w:pPr>
              <w:ind w:left="360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1554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3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D2151" w:rsidRPr="006E2F21" w:rsidRDefault="00AD2151" w:rsidP="0003776E">
            <w:pPr>
              <w:pStyle w:val="NoSpacing"/>
              <w:jc w:val="center"/>
              <w:rPr>
                <w:b/>
                <w:sz w:val="20"/>
                <w:szCs w:val="20"/>
              </w:rPr>
            </w:pPr>
            <w:r w:rsidRPr="006E2F21">
              <w:rPr>
                <w:b/>
                <w:sz w:val="20"/>
                <w:szCs w:val="20"/>
              </w:rPr>
              <w:t>Specifikacija dizajna</w:t>
            </w:r>
          </w:p>
        </w:tc>
        <w:tc>
          <w:tcPr>
            <w:tcW w:w="13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3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D2151" w:rsidRPr="006E2F21" w:rsidRDefault="00AD2151" w:rsidP="0003776E">
            <w:pPr>
              <w:pStyle w:val="NoSpacing"/>
              <w:jc w:val="center"/>
            </w:pPr>
            <w:r w:rsidRPr="006E2F21">
              <w:t>-</w:t>
            </w:r>
          </w:p>
        </w:tc>
        <w:tc>
          <w:tcPr>
            <w:tcW w:w="130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3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D2151" w:rsidRPr="006E2F21" w:rsidRDefault="00AD2151" w:rsidP="0003776E">
            <w:pPr>
              <w:pStyle w:val="NoSpacing"/>
              <w:jc w:val="center"/>
            </w:pPr>
            <w:r w:rsidRPr="006E2F21">
              <w:t>1x</w:t>
            </w:r>
          </w:p>
        </w:tc>
        <w:tc>
          <w:tcPr>
            <w:tcW w:w="16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3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D2151" w:rsidRPr="006E2F21" w:rsidRDefault="00AD2151" w:rsidP="0003776E">
            <w:pPr>
              <w:pStyle w:val="NoSpacing"/>
              <w:jc w:val="center"/>
            </w:pPr>
            <w:r w:rsidRPr="006E2F21">
              <w:t>10x</w:t>
            </w:r>
          </w:p>
        </w:tc>
        <w:tc>
          <w:tcPr>
            <w:tcW w:w="11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3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D2151" w:rsidRPr="006E2F21" w:rsidRDefault="00AD2151" w:rsidP="0003776E">
            <w:pPr>
              <w:pStyle w:val="NoSpacing"/>
              <w:jc w:val="center"/>
            </w:pPr>
            <w:r w:rsidRPr="006E2F21">
              <w:t>15x</w:t>
            </w:r>
          </w:p>
        </w:tc>
        <w:tc>
          <w:tcPr>
            <w:tcW w:w="10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3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D2151" w:rsidRPr="006E2F21" w:rsidRDefault="00AD2151" w:rsidP="0003776E">
            <w:pPr>
              <w:pStyle w:val="NoSpacing"/>
              <w:jc w:val="center"/>
            </w:pPr>
            <w:r w:rsidRPr="006E2F21">
              <w:t>25-100x</w:t>
            </w:r>
          </w:p>
        </w:tc>
      </w:tr>
      <w:tr w:rsidR="006E2F21" w:rsidRPr="008306AF" w:rsidTr="0003776E">
        <w:trPr>
          <w:trHeight w:val="801"/>
        </w:trPr>
        <w:tc>
          <w:tcPr>
            <w:tcW w:w="1162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AD2151" w:rsidRPr="006E2F21" w:rsidRDefault="00AD2151" w:rsidP="0003776E">
            <w:pPr>
              <w:ind w:left="360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1554" w:type="dxa"/>
            <w:tcBorders>
              <w:top w:val="single" w:sz="8" w:space="0" w:color="000000"/>
              <w:left w:val="single" w:sz="4" w:space="0" w:color="auto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3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D2151" w:rsidRPr="006E2F21" w:rsidRDefault="00AD2151" w:rsidP="0003776E">
            <w:pPr>
              <w:pStyle w:val="NoSpacing"/>
              <w:jc w:val="center"/>
              <w:rPr>
                <w:b/>
                <w:sz w:val="20"/>
                <w:szCs w:val="20"/>
              </w:rPr>
            </w:pPr>
            <w:r w:rsidRPr="006E2F21">
              <w:rPr>
                <w:b/>
                <w:sz w:val="20"/>
                <w:szCs w:val="20"/>
              </w:rPr>
              <w:t>Implementacija</w:t>
            </w:r>
          </w:p>
        </w:tc>
        <w:tc>
          <w:tcPr>
            <w:tcW w:w="13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3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D2151" w:rsidRPr="006E2F21" w:rsidRDefault="00AD2151" w:rsidP="0003776E">
            <w:pPr>
              <w:pStyle w:val="NoSpacing"/>
              <w:jc w:val="center"/>
            </w:pPr>
            <w:r w:rsidRPr="006E2F21">
              <w:t>-</w:t>
            </w:r>
          </w:p>
        </w:tc>
        <w:tc>
          <w:tcPr>
            <w:tcW w:w="130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3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D2151" w:rsidRPr="006E2F21" w:rsidRDefault="00AD2151" w:rsidP="0003776E">
            <w:pPr>
              <w:pStyle w:val="NoSpacing"/>
              <w:jc w:val="center"/>
            </w:pPr>
            <w:r w:rsidRPr="006E2F21">
              <w:t>-</w:t>
            </w:r>
          </w:p>
        </w:tc>
        <w:tc>
          <w:tcPr>
            <w:tcW w:w="16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3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D2151" w:rsidRPr="006E2F21" w:rsidRDefault="00AD2151" w:rsidP="0003776E">
            <w:pPr>
              <w:pStyle w:val="NoSpacing"/>
              <w:jc w:val="center"/>
            </w:pPr>
            <w:r w:rsidRPr="006E2F21">
              <w:t>1x</w:t>
            </w:r>
          </w:p>
        </w:tc>
        <w:tc>
          <w:tcPr>
            <w:tcW w:w="110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3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D2151" w:rsidRPr="006E2F21" w:rsidRDefault="00AD2151" w:rsidP="0003776E">
            <w:pPr>
              <w:pStyle w:val="NoSpacing"/>
              <w:jc w:val="center"/>
            </w:pPr>
            <w:r w:rsidRPr="006E2F21">
              <w:t>10x</w:t>
            </w:r>
          </w:p>
        </w:tc>
        <w:tc>
          <w:tcPr>
            <w:tcW w:w="10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3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AD2151" w:rsidRPr="006E2F21" w:rsidRDefault="00AD2151" w:rsidP="0003776E">
            <w:pPr>
              <w:pStyle w:val="NoSpacing"/>
              <w:jc w:val="center"/>
            </w:pPr>
            <w:r w:rsidRPr="006E2F21">
              <w:t>10-25x</w:t>
            </w:r>
          </w:p>
        </w:tc>
      </w:tr>
    </w:tbl>
    <w:p w:rsidR="00AD2151" w:rsidRPr="006E2F21" w:rsidRDefault="00AD2151" w:rsidP="00AD2151">
      <w:pPr>
        <w:ind w:left="360"/>
        <w:rPr>
          <w:bCs/>
          <w:sz w:val="20"/>
          <w:szCs w:val="20"/>
        </w:rPr>
      </w:pPr>
    </w:p>
    <w:p w:rsidR="00AD2151" w:rsidRPr="008306AF" w:rsidRDefault="00AD2151" w:rsidP="006E2F21">
      <w:pPr>
        <w:pStyle w:val="NoSpacing"/>
      </w:pPr>
      <w:r w:rsidRPr="008306AF">
        <w:t>Za vrijeme procesa validacije zahtjeva provode se različite provjere:</w:t>
      </w:r>
    </w:p>
    <w:p w:rsidR="00AD2151" w:rsidRPr="008306AF" w:rsidRDefault="00AD2151" w:rsidP="00333351">
      <w:pPr>
        <w:pStyle w:val="NoSpacing"/>
        <w:numPr>
          <w:ilvl w:val="0"/>
          <w:numId w:val="131"/>
        </w:numPr>
      </w:pPr>
      <w:r w:rsidRPr="008306AF">
        <w:rPr>
          <w:b/>
        </w:rPr>
        <w:t xml:space="preserve">Valjanost </w:t>
      </w:r>
      <w:r w:rsidRPr="008306AF">
        <w:t>– pruža li sustav funkcionalnosti koje na najbolji način podržavaju korisničke potrebe</w:t>
      </w:r>
    </w:p>
    <w:p w:rsidR="00AD2151" w:rsidRPr="008306AF" w:rsidRDefault="00AD2151" w:rsidP="00333351">
      <w:pPr>
        <w:pStyle w:val="NoSpacing"/>
        <w:numPr>
          <w:ilvl w:val="0"/>
          <w:numId w:val="131"/>
        </w:numPr>
      </w:pPr>
      <w:r w:rsidRPr="008306AF">
        <w:rPr>
          <w:b/>
        </w:rPr>
        <w:t xml:space="preserve">Konzistentnost </w:t>
      </w:r>
      <w:r w:rsidRPr="008306AF">
        <w:t>– Jesu li neki zahtjevi konfliktni?</w:t>
      </w:r>
    </w:p>
    <w:p w:rsidR="00AD2151" w:rsidRPr="008306AF" w:rsidRDefault="00AD2151" w:rsidP="00333351">
      <w:pPr>
        <w:pStyle w:val="NoSpacing"/>
        <w:numPr>
          <w:ilvl w:val="0"/>
          <w:numId w:val="131"/>
        </w:numPr>
      </w:pPr>
      <w:r w:rsidRPr="008306AF">
        <w:rPr>
          <w:b/>
        </w:rPr>
        <w:t xml:space="preserve">Potpunost </w:t>
      </w:r>
      <w:r w:rsidRPr="008306AF">
        <w:t>– Jesu li sve funkcije koje zahtjeva korisnik uključene? Jesu li zahtjevi potpuni?</w:t>
      </w:r>
    </w:p>
    <w:p w:rsidR="00AD2151" w:rsidRPr="008306AF" w:rsidRDefault="00AD2151" w:rsidP="00333351">
      <w:pPr>
        <w:pStyle w:val="NoSpacing"/>
        <w:numPr>
          <w:ilvl w:val="0"/>
          <w:numId w:val="131"/>
        </w:numPr>
      </w:pPr>
      <w:r w:rsidRPr="008306AF">
        <w:rPr>
          <w:b/>
        </w:rPr>
        <w:t xml:space="preserve">Realnost </w:t>
      </w:r>
      <w:r w:rsidRPr="008306AF">
        <w:t>– Jesu li zahtjevi realni  - mogu se ostvariti zadanom tehnologijom  i s dostupnim budžetom?</w:t>
      </w:r>
    </w:p>
    <w:p w:rsidR="00AD2151" w:rsidRDefault="00AD2151" w:rsidP="00333351">
      <w:pPr>
        <w:pStyle w:val="NoSpacing"/>
        <w:numPr>
          <w:ilvl w:val="0"/>
          <w:numId w:val="131"/>
        </w:numPr>
      </w:pPr>
      <w:r w:rsidRPr="008306AF">
        <w:rPr>
          <w:b/>
        </w:rPr>
        <w:t xml:space="preserve">Provjerljivost </w:t>
      </w:r>
      <w:r w:rsidRPr="008306AF">
        <w:t xml:space="preserve">– Mogu li se zahtjevi provjeriti/testirati? </w:t>
      </w:r>
    </w:p>
    <w:p w:rsidR="00AD2151" w:rsidRDefault="00AD2151" w:rsidP="00FF0D9F">
      <w:pPr>
        <w:pStyle w:val="NoSpacing"/>
      </w:pPr>
    </w:p>
    <w:p w:rsidR="00AD2151" w:rsidRDefault="00DF0D58" w:rsidP="00DF0D58">
      <w:pPr>
        <w:pStyle w:val="Heading2"/>
      </w:pPr>
      <w:r w:rsidRPr="008306AF">
        <w:t>TEHNIKE VALIDACIJE</w:t>
      </w:r>
    </w:p>
    <w:p w:rsidR="00AD2151" w:rsidRPr="008306AF" w:rsidRDefault="00AD2151" w:rsidP="00FF0D9F">
      <w:pPr>
        <w:pStyle w:val="NoSpacing"/>
      </w:pPr>
      <w:r w:rsidRPr="008306AF">
        <w:t>Postoje brojne tehnike validacije koje se mogu koristiti pojedinačno ili u kombinaciji:</w:t>
      </w:r>
    </w:p>
    <w:p w:rsidR="00AD2151" w:rsidRPr="008306AF" w:rsidRDefault="00AD2151" w:rsidP="00333351">
      <w:pPr>
        <w:pStyle w:val="NoSpacing"/>
        <w:numPr>
          <w:ilvl w:val="0"/>
          <w:numId w:val="132"/>
        </w:numPr>
      </w:pPr>
      <w:r w:rsidRPr="008306AF">
        <w:rPr>
          <w:b/>
        </w:rPr>
        <w:t xml:space="preserve">Kontrola zahtjeva </w:t>
      </w:r>
      <w:r w:rsidRPr="008306AF">
        <w:t>– Kontrolni tim sistematično pregledava zahtjeve.</w:t>
      </w:r>
    </w:p>
    <w:p w:rsidR="00AD2151" w:rsidRPr="008306AF" w:rsidRDefault="00AD2151" w:rsidP="00333351">
      <w:pPr>
        <w:pStyle w:val="NoSpacing"/>
        <w:numPr>
          <w:ilvl w:val="0"/>
          <w:numId w:val="132"/>
        </w:numPr>
      </w:pPr>
      <w:r w:rsidRPr="008306AF">
        <w:rPr>
          <w:b/>
        </w:rPr>
        <w:t>Prototipiranje</w:t>
      </w:r>
      <w:r w:rsidRPr="008306AF">
        <w:t xml:space="preserve"> – Korištenje prototipova sustava kako bi se provjerili zahtjevi.</w:t>
      </w:r>
    </w:p>
    <w:p w:rsidR="00AD2151" w:rsidRDefault="00AD2151" w:rsidP="00333351">
      <w:pPr>
        <w:pStyle w:val="NoSpacing"/>
        <w:numPr>
          <w:ilvl w:val="0"/>
          <w:numId w:val="132"/>
        </w:numPr>
      </w:pPr>
      <w:r w:rsidRPr="008306AF">
        <w:rPr>
          <w:b/>
        </w:rPr>
        <w:t xml:space="preserve">Stvaranje test case-ova </w:t>
      </w:r>
      <w:r w:rsidRPr="008306AF">
        <w:t xml:space="preserve">– Prave se testovi zahtjeva da se vidi je li zadani ulaz daje očekivani izlaz. </w:t>
      </w:r>
    </w:p>
    <w:p w:rsidR="00FF0D9F" w:rsidRDefault="00FF0D9F" w:rsidP="00FF0D9F">
      <w:pPr>
        <w:pStyle w:val="NoSpacing"/>
        <w:ind w:left="720"/>
      </w:pPr>
    </w:p>
    <w:p w:rsidR="00AD2151" w:rsidRDefault="00DF0D58" w:rsidP="00DF0D58">
      <w:pPr>
        <w:pStyle w:val="Heading2"/>
      </w:pPr>
      <w:r w:rsidRPr="008306AF">
        <w:t>UPRAVLJANJE ZAHTJEVIMA</w:t>
      </w:r>
    </w:p>
    <w:p w:rsidR="00AD2151" w:rsidRPr="008306AF" w:rsidRDefault="00AD2151" w:rsidP="00FF0D9F">
      <w:pPr>
        <w:pStyle w:val="NoSpacing"/>
      </w:pPr>
      <w:r w:rsidRPr="008306AF">
        <w:t>Proces upravljanje promjenama zahtjeva za vrijeme procesa prikupljanja zahtjeva, te za vrijeme razvoja sustava.</w:t>
      </w:r>
    </w:p>
    <w:p w:rsidR="00AD2151" w:rsidRPr="008306AF" w:rsidRDefault="00AD2151" w:rsidP="00FF0D9F">
      <w:pPr>
        <w:pStyle w:val="NoSpacing"/>
      </w:pPr>
      <w:r w:rsidRPr="008306AF">
        <w:t>Zahtjevi su uvijek nepotpuni i nekonzistentni:</w:t>
      </w:r>
    </w:p>
    <w:p w:rsidR="00AD2151" w:rsidRPr="008306AF" w:rsidRDefault="00AD2151" w:rsidP="00333351">
      <w:pPr>
        <w:pStyle w:val="NoSpacing"/>
        <w:numPr>
          <w:ilvl w:val="0"/>
          <w:numId w:val="133"/>
        </w:numPr>
      </w:pPr>
      <w:r w:rsidRPr="008306AF">
        <w:t>Novi zahtjevi se javljaju kao rezultat poslovnih promjena ili kao posljedica boljeg razumijevanja sustava koji se razvija.</w:t>
      </w:r>
    </w:p>
    <w:p w:rsidR="00AD2151" w:rsidRPr="008306AF" w:rsidRDefault="00AD2151" w:rsidP="00333351">
      <w:pPr>
        <w:pStyle w:val="NoSpacing"/>
        <w:numPr>
          <w:ilvl w:val="0"/>
          <w:numId w:val="133"/>
        </w:numPr>
      </w:pPr>
      <w:r w:rsidRPr="008306AF">
        <w:t>Promjene prioriteta zahtjeva za vrijeme razvojnih procesa.</w:t>
      </w:r>
    </w:p>
    <w:p w:rsidR="00AD2151" w:rsidRPr="008306AF" w:rsidRDefault="00AD2151" w:rsidP="00333351">
      <w:pPr>
        <w:pStyle w:val="NoSpacing"/>
        <w:numPr>
          <w:ilvl w:val="0"/>
          <w:numId w:val="133"/>
        </w:numPr>
      </w:pPr>
      <w:r w:rsidRPr="008306AF">
        <w:t>Naručitelji softvera mogu specificirati zahtjev iz poslovne perspektive koji je u konfliktu s zahtjevima krajnjih korisnika.</w:t>
      </w:r>
    </w:p>
    <w:p w:rsidR="00AD2151" w:rsidRDefault="00AD2151" w:rsidP="00333351">
      <w:pPr>
        <w:pStyle w:val="NoSpacing"/>
        <w:numPr>
          <w:ilvl w:val="0"/>
          <w:numId w:val="133"/>
        </w:numPr>
      </w:pPr>
      <w:r w:rsidRPr="008306AF">
        <w:t xml:space="preserve">Promjene u poslovnoj i tehničkoj okolini za vrijeme razvoja (nova verzija softvera, novi zakoni, uprava, ..). </w:t>
      </w:r>
    </w:p>
    <w:p w:rsidR="00AD2151" w:rsidRPr="008306AF" w:rsidRDefault="00AD2151" w:rsidP="00AD2151">
      <w:pPr>
        <w:rPr>
          <w:bCs/>
        </w:rPr>
      </w:pPr>
    </w:p>
    <w:p w:rsidR="00AD2151" w:rsidRDefault="00DF0D58" w:rsidP="00DF0D58">
      <w:pPr>
        <w:pStyle w:val="Heading2"/>
      </w:pPr>
      <w:r w:rsidRPr="008306AF">
        <w:lastRenderedPageBreak/>
        <w:t>PLAN UPRAVLJANJA ZAHTJEVIMA</w:t>
      </w:r>
    </w:p>
    <w:p w:rsidR="00AD2151" w:rsidRPr="008306AF" w:rsidRDefault="00AD2151" w:rsidP="00DA33D8">
      <w:pPr>
        <w:pStyle w:val="NoSpacing"/>
      </w:pPr>
      <w:r w:rsidRPr="008306AF">
        <w:t>Za vrijeme trajanja procesa prikupljanja zahtjeva potrebno je planirati:</w:t>
      </w:r>
    </w:p>
    <w:p w:rsidR="00AD2151" w:rsidRPr="008306AF" w:rsidRDefault="00AD2151" w:rsidP="00333351">
      <w:pPr>
        <w:pStyle w:val="NoSpacing"/>
        <w:numPr>
          <w:ilvl w:val="0"/>
          <w:numId w:val="134"/>
        </w:numPr>
      </w:pPr>
      <w:r w:rsidRPr="008306AF">
        <w:t>Identifikaciju zahtjeva – npr. identifikacijski broj zahtjeva.</w:t>
      </w:r>
    </w:p>
    <w:p w:rsidR="00AD2151" w:rsidRPr="008306AF" w:rsidRDefault="00AD2151" w:rsidP="00333351">
      <w:pPr>
        <w:pStyle w:val="NoSpacing"/>
        <w:numPr>
          <w:ilvl w:val="0"/>
          <w:numId w:val="134"/>
        </w:numPr>
      </w:pPr>
      <w:r w:rsidRPr="008306AF">
        <w:t>Proces upravljanja promjenom zahtjeva – na koji način će se pratiti proces promjene zahtjeva.</w:t>
      </w:r>
    </w:p>
    <w:p w:rsidR="00AD2151" w:rsidRPr="008306AF" w:rsidRDefault="00AD2151" w:rsidP="00333351">
      <w:pPr>
        <w:pStyle w:val="NoSpacing"/>
        <w:numPr>
          <w:ilvl w:val="0"/>
          <w:numId w:val="134"/>
        </w:numPr>
      </w:pPr>
      <w:r w:rsidRPr="008306AF">
        <w:t>Politika praćenja veza među zahtjevima – na koji način čuvati informacije o vezama između pojedinih zahtjeva.</w:t>
      </w:r>
    </w:p>
    <w:p w:rsidR="00AD2151" w:rsidRDefault="00AD2151" w:rsidP="00333351">
      <w:pPr>
        <w:pStyle w:val="NoSpacing"/>
        <w:numPr>
          <w:ilvl w:val="0"/>
          <w:numId w:val="134"/>
        </w:numPr>
      </w:pPr>
      <w:r w:rsidRPr="008306AF">
        <w:t xml:space="preserve">CASE alat koji će se koristiti za upravljanje promjenama zahtjeva </w:t>
      </w:r>
    </w:p>
    <w:p w:rsidR="00AD2151" w:rsidRDefault="00DA33D8" w:rsidP="00AD2151">
      <w:pPr>
        <w:rPr>
          <w:bCs/>
        </w:rPr>
      </w:pPr>
      <w:r>
        <w:rPr>
          <w:bCs/>
          <w:noProof/>
          <w:lang w:eastAsia="hr-HR"/>
        </w:rPr>
        <w:drawing>
          <wp:anchor distT="0" distB="0" distL="114300" distR="114300" simplePos="0" relativeHeight="251699200" behindDoc="0" locked="0" layoutInCell="1" allowOverlap="1">
            <wp:simplePos x="0" y="0"/>
            <wp:positionH relativeFrom="column">
              <wp:posOffset>2614930</wp:posOffset>
            </wp:positionH>
            <wp:positionV relativeFrom="paragraph">
              <wp:posOffset>36830</wp:posOffset>
            </wp:positionV>
            <wp:extent cx="2774950" cy="1000125"/>
            <wp:effectExtent l="19050" t="0" r="6350" b="0"/>
            <wp:wrapSquare wrapText="bothSides"/>
            <wp:docPr id="9" name="Picture 92" descr="C:\Users\Vana\Desktop\spec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 descr="C:\Users\Vana\Desktop\spec2.JPG"/>
                    <pic:cNvPicPr>
                      <a:picLocks noChangeAspect="1" noChangeArrowheads="1"/>
                    </pic:cNvPicPr>
                  </pic:nvPicPr>
                  <pic:blipFill>
                    <a:blip r:embed="rId7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4950" cy="1000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DA33D8" w:rsidRPr="00DA33D8" w:rsidRDefault="00DA33D8" w:rsidP="00DA33D8">
      <w:pPr>
        <w:pStyle w:val="NoSpacing"/>
        <w:rPr>
          <w:i/>
          <w:u w:val="single"/>
        </w:rPr>
      </w:pPr>
      <w:r w:rsidRPr="00DA33D8">
        <w:rPr>
          <w:i/>
          <w:u w:val="single"/>
        </w:rPr>
        <w:t>Matrica za praćenje veza među zaht.</w:t>
      </w:r>
    </w:p>
    <w:p w:rsidR="00AD2151" w:rsidRPr="008306AF" w:rsidRDefault="00AD2151" w:rsidP="00333351">
      <w:pPr>
        <w:pStyle w:val="NoSpacing"/>
        <w:numPr>
          <w:ilvl w:val="0"/>
          <w:numId w:val="135"/>
        </w:numPr>
      </w:pPr>
      <w:r w:rsidRPr="008306AF">
        <w:t>D – jaka veza</w:t>
      </w:r>
    </w:p>
    <w:p w:rsidR="00AD2151" w:rsidRDefault="00AD2151" w:rsidP="00333351">
      <w:pPr>
        <w:pStyle w:val="NoSpacing"/>
        <w:numPr>
          <w:ilvl w:val="0"/>
          <w:numId w:val="135"/>
        </w:numPr>
      </w:pPr>
      <w:r w:rsidRPr="008306AF">
        <w:t xml:space="preserve">R – slaba veza </w:t>
      </w:r>
    </w:p>
    <w:p w:rsidR="00AD2151" w:rsidRDefault="00DF0D58" w:rsidP="00DF0D58">
      <w:pPr>
        <w:pStyle w:val="Heading2"/>
      </w:pPr>
      <w:r w:rsidRPr="004B5A3C">
        <w:t>UPRAVLJANJE PROMJENAMA ZAHTJEVA</w:t>
      </w:r>
    </w:p>
    <w:p w:rsidR="00AD2151" w:rsidRPr="004B5A3C" w:rsidRDefault="00AD2151" w:rsidP="00DA33D8">
      <w:pPr>
        <w:pStyle w:val="NoSpacing"/>
      </w:pPr>
      <w:r w:rsidRPr="004B5A3C">
        <w:t>Isti predložak se treba primijeniti na sve promjene zahtjeva.</w:t>
      </w:r>
    </w:p>
    <w:p w:rsidR="00AD2151" w:rsidRPr="004B5A3C" w:rsidRDefault="00AD2151" w:rsidP="00DA33D8">
      <w:pPr>
        <w:pStyle w:val="NoSpacing"/>
      </w:pPr>
      <w:r w:rsidRPr="004B5A3C">
        <w:t>Osnovne faze su:</w:t>
      </w:r>
    </w:p>
    <w:p w:rsidR="00AD2151" w:rsidRPr="004B5A3C" w:rsidRDefault="00AD2151" w:rsidP="00333351">
      <w:pPr>
        <w:pStyle w:val="NoSpacing"/>
        <w:numPr>
          <w:ilvl w:val="0"/>
          <w:numId w:val="136"/>
        </w:numPr>
      </w:pPr>
      <w:r w:rsidRPr="004B5A3C">
        <w:rPr>
          <w:b/>
        </w:rPr>
        <w:t xml:space="preserve">Analiza problema </w:t>
      </w:r>
      <w:r w:rsidRPr="004B5A3C">
        <w:t>– raspraviti u čemu je problem zahtjeva i predložiti izmjenu;</w:t>
      </w:r>
    </w:p>
    <w:p w:rsidR="00AD2151" w:rsidRPr="004B5A3C" w:rsidRDefault="00AD2151" w:rsidP="00333351">
      <w:pPr>
        <w:pStyle w:val="NoSpacing"/>
        <w:numPr>
          <w:ilvl w:val="0"/>
          <w:numId w:val="136"/>
        </w:numPr>
      </w:pPr>
      <w:r w:rsidRPr="004B5A3C">
        <w:rPr>
          <w:b/>
        </w:rPr>
        <w:t xml:space="preserve">Analiza promjene i njen trošak </w:t>
      </w:r>
      <w:r w:rsidRPr="004B5A3C">
        <w:t>– procijeniti efekt promjene na druge zahtjeve</w:t>
      </w:r>
    </w:p>
    <w:p w:rsidR="00AD2151" w:rsidRPr="004B5A3C" w:rsidRDefault="00AD2151" w:rsidP="00333351">
      <w:pPr>
        <w:pStyle w:val="NoSpacing"/>
        <w:numPr>
          <w:ilvl w:val="0"/>
          <w:numId w:val="136"/>
        </w:numPr>
      </w:pPr>
      <w:r w:rsidRPr="004B5A3C">
        <w:rPr>
          <w:b/>
        </w:rPr>
        <w:t xml:space="preserve">Promjena implementacije </w:t>
      </w:r>
      <w:r w:rsidRPr="004B5A3C">
        <w:t xml:space="preserve">– promijeniti specifikaciju zahtjeva i druge dokumente u skladu s promjenom. </w:t>
      </w:r>
    </w:p>
    <w:p w:rsidR="00AD2151" w:rsidRDefault="00AD2151" w:rsidP="00AD2151">
      <w:pPr>
        <w:rPr>
          <w:bCs/>
        </w:rPr>
      </w:pPr>
      <w:r>
        <w:rPr>
          <w:bCs/>
          <w:noProof/>
          <w:lang w:eastAsia="hr-HR"/>
        </w:rPr>
        <w:pict>
          <v:shape id="_x0000_s1056" type="#_x0000_t75" style="position:absolute;margin-left:43.55pt;margin-top:1.55pt;width:405.65pt;height:31.75pt;z-index:251693056">
            <v:imagedata r:id="rId75" o:title=""/>
          </v:shape>
          <o:OLEObject Type="Embed" ProgID="Unknown" ShapeID="_x0000_s1056" DrawAspect="Content" ObjectID="_1389524726" r:id="rId76"/>
        </w:pict>
      </w:r>
    </w:p>
    <w:p w:rsidR="00AD2151" w:rsidRDefault="00AD2151" w:rsidP="00DA33D8">
      <w:pPr>
        <w:pStyle w:val="NoSpacing"/>
      </w:pPr>
    </w:p>
    <w:p w:rsidR="00AD2151" w:rsidRPr="004C485C" w:rsidRDefault="004C485C" w:rsidP="004C485C">
      <w:pPr>
        <w:pStyle w:val="Heading1"/>
        <w:jc w:val="center"/>
        <w:rPr>
          <w:sz w:val="48"/>
          <w:szCs w:val="48"/>
        </w:rPr>
      </w:pPr>
      <w:r w:rsidRPr="004C485C">
        <w:rPr>
          <w:sz w:val="48"/>
          <w:szCs w:val="48"/>
        </w:rPr>
        <w:t>MODELI SUSTAVA</w:t>
      </w:r>
    </w:p>
    <w:p w:rsidR="00DA33D8" w:rsidRDefault="00DA33D8" w:rsidP="00DA33D8">
      <w:pPr>
        <w:pStyle w:val="NoSpacing"/>
      </w:pPr>
    </w:p>
    <w:p w:rsidR="00AD2151" w:rsidRDefault="00DF0D58" w:rsidP="00DF0D58">
      <w:pPr>
        <w:pStyle w:val="Heading2"/>
      </w:pPr>
      <w:r w:rsidRPr="004B5A3C">
        <w:t>MODELIRANJE SUSTAVA</w:t>
      </w:r>
    </w:p>
    <w:p w:rsidR="00AD2151" w:rsidRPr="004B5A3C" w:rsidRDefault="00AD2151" w:rsidP="00DA33D8">
      <w:pPr>
        <w:pStyle w:val="NoSpacing"/>
      </w:pPr>
      <w:r w:rsidRPr="004B5A3C">
        <w:t>Modeliranje sustava pomaže analitičarima da bolje shvate funkcionalnosti sustava i modeli se koriste za komunikaciju s korisnicima.</w:t>
      </w:r>
    </w:p>
    <w:p w:rsidR="00AD2151" w:rsidRPr="004B5A3C" w:rsidRDefault="00AD2151" w:rsidP="00DA33D8">
      <w:pPr>
        <w:pStyle w:val="NoSpacing"/>
      </w:pPr>
      <w:r w:rsidRPr="004B5A3C">
        <w:t>Različiti modeli predstavljaju sustav iz različitih perspektiva:</w:t>
      </w:r>
    </w:p>
    <w:p w:rsidR="00AD2151" w:rsidRPr="004B5A3C" w:rsidRDefault="00AD2151" w:rsidP="00333351">
      <w:pPr>
        <w:pStyle w:val="NoSpacing"/>
        <w:numPr>
          <w:ilvl w:val="0"/>
          <w:numId w:val="137"/>
        </w:numPr>
      </w:pPr>
      <w:r w:rsidRPr="004B5A3C">
        <w:t xml:space="preserve">Vanjska perspektiva prikazuje kontekst sustava (njegovu okolinu) – </w:t>
      </w:r>
      <w:r w:rsidRPr="004B5A3C">
        <w:rPr>
          <w:b/>
        </w:rPr>
        <w:t>kontekstni model</w:t>
      </w:r>
      <w:r w:rsidRPr="004B5A3C">
        <w:t>.</w:t>
      </w:r>
    </w:p>
    <w:p w:rsidR="00AD2151" w:rsidRPr="004B5A3C" w:rsidRDefault="00AD2151" w:rsidP="00333351">
      <w:pPr>
        <w:pStyle w:val="NoSpacing"/>
        <w:numPr>
          <w:ilvl w:val="0"/>
          <w:numId w:val="137"/>
        </w:numPr>
      </w:pPr>
      <w:r w:rsidRPr="004B5A3C">
        <w:t>Ponašanje sustava prikazuje reakcije sustava na vanjske utjecaje –</w:t>
      </w:r>
      <w:r w:rsidRPr="004B5A3C">
        <w:rPr>
          <w:b/>
        </w:rPr>
        <w:t>modeli ponašanja</w:t>
      </w:r>
    </w:p>
    <w:p w:rsidR="00AD2151" w:rsidRPr="00863147" w:rsidRDefault="00E13F46" w:rsidP="00333351">
      <w:pPr>
        <w:pStyle w:val="NoSpacing"/>
        <w:numPr>
          <w:ilvl w:val="0"/>
          <w:numId w:val="137"/>
        </w:numPr>
      </w:pPr>
      <w:r>
        <w:rPr>
          <w:noProof/>
          <w:lang w:eastAsia="hr-HR"/>
        </w:rPr>
        <w:drawing>
          <wp:anchor distT="0" distB="0" distL="114300" distR="114300" simplePos="0" relativeHeight="251700224" behindDoc="0" locked="0" layoutInCell="1" allowOverlap="1">
            <wp:simplePos x="0" y="0"/>
            <wp:positionH relativeFrom="column">
              <wp:posOffset>2967355</wp:posOffset>
            </wp:positionH>
            <wp:positionV relativeFrom="paragraph">
              <wp:posOffset>317500</wp:posOffset>
            </wp:positionV>
            <wp:extent cx="2724150" cy="1704975"/>
            <wp:effectExtent l="19050" t="0" r="0" b="0"/>
            <wp:wrapSquare wrapText="bothSides"/>
            <wp:docPr id="10" name="Picture 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7"/>
                    <pic:cNvPicPr>
                      <a:picLocks noChangeAspect="1" noChangeArrowheads="1"/>
                    </pic:cNvPicPr>
                  </pic:nvPicPr>
                  <pic:blipFill>
                    <a:blip r:embed="rId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150" cy="17049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AD2151" w:rsidRPr="004B5A3C">
        <w:t xml:space="preserve">Strukturna perspektiva – prikazuje arhitekturu podataka i sustava – </w:t>
      </w:r>
      <w:r w:rsidR="00AD2151" w:rsidRPr="004B5A3C">
        <w:rPr>
          <w:b/>
        </w:rPr>
        <w:t xml:space="preserve">semantički modeli sustava. </w:t>
      </w:r>
    </w:p>
    <w:p w:rsidR="00AD2151" w:rsidRPr="00E13F46" w:rsidRDefault="00AD2151" w:rsidP="00E13F46">
      <w:pPr>
        <w:pStyle w:val="NoSpacing"/>
      </w:pPr>
    </w:p>
    <w:p w:rsidR="00AD2151" w:rsidRDefault="00DF0D58" w:rsidP="00DF0D58">
      <w:pPr>
        <w:pStyle w:val="Heading2"/>
      </w:pPr>
      <w:r w:rsidRPr="004B5A3C">
        <w:t>KONTEKSTNI MODEL SUSTAVA</w:t>
      </w:r>
    </w:p>
    <w:p w:rsidR="00AD2151" w:rsidRPr="004B5A3C" w:rsidRDefault="00AD2151" w:rsidP="00E13F46">
      <w:pPr>
        <w:pStyle w:val="NoSpacing"/>
      </w:pPr>
      <w:r w:rsidRPr="004B5A3C">
        <w:t>Koristi se za prikaz radne okoline sustava.</w:t>
      </w:r>
    </w:p>
    <w:p w:rsidR="00AD2151" w:rsidRPr="004B5A3C" w:rsidRDefault="00AD2151" w:rsidP="00E13F46">
      <w:pPr>
        <w:pStyle w:val="NoSpacing"/>
      </w:pPr>
      <w:r w:rsidRPr="004B5A3C">
        <w:t>Model arhitekture koji prikazuje sustav i njegove veze prema drugim sustavima .</w:t>
      </w:r>
    </w:p>
    <w:p w:rsidR="00AD2151" w:rsidRPr="004B5A3C" w:rsidRDefault="00AD2151" w:rsidP="00E13F46">
      <w:pPr>
        <w:pStyle w:val="NoSpacing"/>
      </w:pPr>
      <w:r w:rsidRPr="004B5A3C">
        <w:t xml:space="preserve">Radna okolina bankomata: </w:t>
      </w:r>
      <w:r w:rsidR="00E13F46">
        <w:t xml:space="preserve"> </w:t>
      </w:r>
      <w:r w:rsidR="00E13F46">
        <w:sym w:font="Wingdings" w:char="F0E0"/>
      </w:r>
    </w:p>
    <w:p w:rsidR="00AD2151" w:rsidRDefault="00AD2151" w:rsidP="00AD2151">
      <w:pPr>
        <w:rPr>
          <w:bCs/>
        </w:rPr>
      </w:pPr>
    </w:p>
    <w:p w:rsidR="00AD2151" w:rsidRDefault="00AD2151" w:rsidP="00AD2151">
      <w:pPr>
        <w:rPr>
          <w:bCs/>
        </w:rPr>
      </w:pPr>
    </w:p>
    <w:p w:rsidR="00AD2151" w:rsidRDefault="00DF0D58" w:rsidP="00DF0D58">
      <w:pPr>
        <w:pStyle w:val="Heading2"/>
      </w:pPr>
      <w:r w:rsidRPr="004B5A3C">
        <w:lastRenderedPageBreak/>
        <w:t>PROCESNI MODELI</w:t>
      </w:r>
    </w:p>
    <w:p w:rsidR="00AD2151" w:rsidRPr="00D142C1" w:rsidRDefault="00AD2151" w:rsidP="00D142C1">
      <w:pPr>
        <w:pStyle w:val="NoSpacing"/>
      </w:pPr>
      <w:r w:rsidRPr="00D142C1">
        <w:t>Korištenjem jednostavnih modela arhitekture opisuje procese koje podržava sustav.</w:t>
      </w:r>
    </w:p>
    <w:p w:rsidR="00AD2151" w:rsidRPr="00D142C1" w:rsidRDefault="00D142C1" w:rsidP="00D142C1">
      <w:pPr>
        <w:pStyle w:val="NoSpacing"/>
      </w:pPr>
      <w:r>
        <w:rPr>
          <w:noProof/>
          <w:lang w:eastAsia="hr-HR"/>
        </w:rPr>
        <w:drawing>
          <wp:anchor distT="0" distB="0" distL="114300" distR="114300" simplePos="0" relativeHeight="251701248" behindDoc="1" locked="0" layoutInCell="1" allowOverlap="1">
            <wp:simplePos x="0" y="0"/>
            <wp:positionH relativeFrom="column">
              <wp:posOffset>1738630</wp:posOffset>
            </wp:positionH>
            <wp:positionV relativeFrom="paragraph">
              <wp:posOffset>173990</wp:posOffset>
            </wp:positionV>
            <wp:extent cx="4210050" cy="2809875"/>
            <wp:effectExtent l="0" t="0" r="0" b="0"/>
            <wp:wrapTight wrapText="bothSides">
              <wp:wrapPolygon edited="0">
                <wp:start x="12804" y="146"/>
                <wp:lineTo x="586" y="2636"/>
                <wp:lineTo x="0" y="3515"/>
                <wp:lineTo x="0" y="6151"/>
                <wp:lineTo x="391" y="7176"/>
                <wp:lineTo x="977" y="7176"/>
                <wp:lineTo x="391" y="8786"/>
                <wp:lineTo x="293" y="10837"/>
                <wp:lineTo x="6939" y="11862"/>
                <wp:lineTo x="14563" y="11862"/>
                <wp:lineTo x="0" y="13180"/>
                <wp:lineTo x="0" y="13473"/>
                <wp:lineTo x="14563" y="14205"/>
                <wp:lineTo x="12804" y="15523"/>
                <wp:lineTo x="12901" y="16401"/>
                <wp:lineTo x="18472" y="16548"/>
                <wp:lineTo x="19059" y="18891"/>
                <wp:lineTo x="17788" y="19477"/>
                <wp:lineTo x="17788" y="21527"/>
                <wp:lineTo x="20916" y="21527"/>
                <wp:lineTo x="21014" y="20209"/>
                <wp:lineTo x="20623" y="19477"/>
                <wp:lineTo x="19450" y="18891"/>
                <wp:lineTo x="21014" y="18159"/>
                <wp:lineTo x="21209" y="17280"/>
                <wp:lineTo x="20232" y="16548"/>
                <wp:lineTo x="20623" y="16548"/>
                <wp:lineTo x="20818" y="15230"/>
                <wp:lineTo x="20623" y="14205"/>
                <wp:lineTo x="21405" y="12447"/>
                <wp:lineTo x="21209" y="12008"/>
                <wp:lineTo x="21209" y="11862"/>
                <wp:lineTo x="21502" y="11422"/>
                <wp:lineTo x="20818" y="9519"/>
                <wp:lineTo x="21600" y="6883"/>
                <wp:lineTo x="21405" y="6443"/>
                <wp:lineTo x="21014" y="3075"/>
                <wp:lineTo x="18277" y="2489"/>
                <wp:lineTo x="18179" y="586"/>
                <wp:lineTo x="13976" y="146"/>
                <wp:lineTo x="12804" y="146"/>
              </wp:wrapPolygon>
            </wp:wrapTight>
            <wp:docPr id="11" name="Picture 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>
                      <a:picLocks noChangeAspect="1" noChangeArrowheads="1"/>
                    </pic:cNvPicPr>
                  </pic:nvPicPr>
                  <pic:blipFill>
                    <a:blip r:embed="rId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28098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AD2151" w:rsidRPr="00D142C1">
        <w:t xml:space="preserve">Mogu se koristiti i modeli toka podataka kako bi se prokazali procesi zajedno s tokom podataka od jednog procesa prema drugom </w:t>
      </w:r>
    </w:p>
    <w:p w:rsidR="00AD2151" w:rsidRDefault="00AD2151" w:rsidP="00EA7432">
      <w:pPr>
        <w:pStyle w:val="NoSpacing"/>
      </w:pPr>
    </w:p>
    <w:p w:rsidR="00EA7432" w:rsidRDefault="00EA7432" w:rsidP="00EA7432">
      <w:pPr>
        <w:pStyle w:val="NoSpacing"/>
      </w:pPr>
    </w:p>
    <w:p w:rsidR="00EA7432" w:rsidRDefault="00EA7432" w:rsidP="00EA7432">
      <w:pPr>
        <w:pStyle w:val="NoSpacing"/>
      </w:pPr>
    </w:p>
    <w:p w:rsidR="00AD2151" w:rsidRDefault="00DF0D58" w:rsidP="00EA7432">
      <w:pPr>
        <w:pStyle w:val="NoSpacing"/>
      </w:pPr>
      <w:r w:rsidRPr="004B5A3C">
        <w:t>PROCES NARUDŽBE OPREME</w:t>
      </w:r>
    </w:p>
    <w:p w:rsidR="00AD2151" w:rsidRDefault="00AD2151" w:rsidP="00AD2151">
      <w:pPr>
        <w:rPr>
          <w:bCs/>
        </w:rPr>
      </w:pPr>
    </w:p>
    <w:p w:rsidR="0036466C" w:rsidRDefault="0036466C" w:rsidP="00EA7432">
      <w:pPr>
        <w:pStyle w:val="NoSpacing"/>
        <w:rPr>
          <w:b/>
        </w:rPr>
      </w:pPr>
    </w:p>
    <w:p w:rsidR="0036466C" w:rsidRDefault="0036466C" w:rsidP="00EA7432">
      <w:pPr>
        <w:pStyle w:val="NoSpacing"/>
        <w:rPr>
          <w:b/>
        </w:rPr>
      </w:pPr>
    </w:p>
    <w:p w:rsidR="00AD2151" w:rsidRPr="004B5A3C" w:rsidRDefault="00AD2151" w:rsidP="00333351">
      <w:pPr>
        <w:pStyle w:val="NoSpacing"/>
        <w:numPr>
          <w:ilvl w:val="0"/>
          <w:numId w:val="145"/>
        </w:numPr>
      </w:pPr>
      <w:r w:rsidRPr="00EA7432">
        <w:rPr>
          <w:b/>
        </w:rPr>
        <w:t xml:space="preserve">ovali </w:t>
      </w:r>
      <w:r w:rsidRPr="004B5A3C">
        <w:t>– procesi</w:t>
      </w:r>
    </w:p>
    <w:p w:rsidR="00AD2151" w:rsidRPr="004B5A3C" w:rsidRDefault="00AD2151" w:rsidP="00333351">
      <w:pPr>
        <w:pStyle w:val="NoSpacing"/>
        <w:numPr>
          <w:ilvl w:val="0"/>
          <w:numId w:val="145"/>
        </w:numPr>
      </w:pPr>
      <w:r w:rsidRPr="00EA7432">
        <w:rPr>
          <w:b/>
        </w:rPr>
        <w:t>pravokutnici</w:t>
      </w:r>
      <w:r w:rsidRPr="004B5A3C">
        <w:t xml:space="preserve"> – dokumentacija ili baze podataka</w:t>
      </w:r>
    </w:p>
    <w:p w:rsidR="00AD2151" w:rsidRDefault="00AD2151" w:rsidP="00333351">
      <w:pPr>
        <w:pStyle w:val="NoSpacing"/>
        <w:numPr>
          <w:ilvl w:val="0"/>
          <w:numId w:val="145"/>
        </w:numPr>
      </w:pPr>
      <w:r w:rsidRPr="004B5A3C">
        <w:t xml:space="preserve">iscrtani dio prikazuje čime se bavi aplikacija </w:t>
      </w:r>
    </w:p>
    <w:p w:rsidR="00EA7432" w:rsidRDefault="00EA7432" w:rsidP="00EA7432">
      <w:pPr>
        <w:pStyle w:val="NoSpacing"/>
      </w:pPr>
    </w:p>
    <w:p w:rsidR="00AD2151" w:rsidRDefault="00DF0D58" w:rsidP="00DF0D58">
      <w:pPr>
        <w:pStyle w:val="Heading2"/>
      </w:pPr>
      <w:r w:rsidRPr="004B5A3C">
        <w:t>MODELI PONAŠANJA</w:t>
      </w:r>
    </w:p>
    <w:p w:rsidR="00AD2151" w:rsidRPr="004B5A3C" w:rsidRDefault="00AD2151" w:rsidP="00EA7432">
      <w:pPr>
        <w:pStyle w:val="NoSpacing"/>
      </w:pPr>
      <w:r w:rsidRPr="004B5A3C">
        <w:t>Koriste se za opis ponašanja cijelog sustava.</w:t>
      </w:r>
    </w:p>
    <w:p w:rsidR="00AD2151" w:rsidRPr="004B5A3C" w:rsidRDefault="00AD2151" w:rsidP="00EA7432">
      <w:pPr>
        <w:pStyle w:val="NoSpacing"/>
      </w:pPr>
      <w:r w:rsidRPr="004B5A3C">
        <w:t>Postoje dva osnovna tipa ovih modela:</w:t>
      </w:r>
    </w:p>
    <w:p w:rsidR="00AD2151" w:rsidRPr="004B5A3C" w:rsidRDefault="00AD2151" w:rsidP="00333351">
      <w:pPr>
        <w:pStyle w:val="NoSpacing"/>
        <w:numPr>
          <w:ilvl w:val="0"/>
          <w:numId w:val="138"/>
        </w:numPr>
      </w:pPr>
      <w:r w:rsidRPr="004B5A3C">
        <w:rPr>
          <w:b/>
        </w:rPr>
        <w:t xml:space="preserve">Model obrade podataka </w:t>
      </w:r>
      <w:r w:rsidRPr="004B5A3C">
        <w:t>– prikazuju što se događa s podacima u sustavu, tj. promjene koje se događaju na podacima kako se kreću kroz sustav.</w:t>
      </w:r>
    </w:p>
    <w:p w:rsidR="00AD2151" w:rsidRPr="004B5A3C" w:rsidRDefault="00AD2151" w:rsidP="00333351">
      <w:pPr>
        <w:pStyle w:val="NoSpacing"/>
        <w:numPr>
          <w:ilvl w:val="0"/>
          <w:numId w:val="138"/>
        </w:numPr>
      </w:pPr>
      <w:r w:rsidRPr="004B5A3C">
        <w:rPr>
          <w:b/>
        </w:rPr>
        <w:t xml:space="preserve">Model promjene stanja </w:t>
      </w:r>
      <w:r w:rsidRPr="004B5A3C">
        <w:t>(eng. state machine ili state transition) – prikazuje reakcije sustava na događaje.</w:t>
      </w:r>
    </w:p>
    <w:p w:rsidR="00EA7432" w:rsidRPr="004B5A3C" w:rsidRDefault="00AD2151" w:rsidP="00EA7432">
      <w:pPr>
        <w:pStyle w:val="NoSpacing"/>
      </w:pPr>
      <w:r w:rsidRPr="004B5A3C">
        <w:t>S obzirom da ovi sustavi prikazuju različite perspektive najčešće je potrebno koristiti oba za opis ponašanja sustava.</w:t>
      </w:r>
    </w:p>
    <w:p w:rsidR="00AD2151" w:rsidRDefault="00D142C1" w:rsidP="00DF0D58">
      <w:pPr>
        <w:pStyle w:val="Heading2"/>
      </w:pPr>
      <w:r>
        <w:rPr>
          <w:noProof/>
          <w:lang w:eastAsia="hr-HR"/>
        </w:rPr>
        <w:drawing>
          <wp:anchor distT="0" distB="0" distL="114300" distR="114300" simplePos="0" relativeHeight="251702272" behindDoc="1" locked="0" layoutInCell="1" allowOverlap="1">
            <wp:simplePos x="0" y="0"/>
            <wp:positionH relativeFrom="column">
              <wp:posOffset>2376805</wp:posOffset>
            </wp:positionH>
            <wp:positionV relativeFrom="paragraph">
              <wp:posOffset>274955</wp:posOffset>
            </wp:positionV>
            <wp:extent cx="3524250" cy="1752600"/>
            <wp:effectExtent l="19050" t="0" r="0" b="0"/>
            <wp:wrapSquare wrapText="bothSides"/>
            <wp:docPr id="12" name="Picture 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5"/>
                    <pic:cNvPicPr>
                      <a:picLocks noChangeAspect="1" noChangeArrowheads="1"/>
                    </pic:cNvPicPr>
                  </pic:nvPicPr>
                  <pic:blipFill>
                    <a:blip r:embed="rId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0" cy="17526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DF0D58" w:rsidRPr="004B5A3C">
        <w:t>MODELI OBRADE PODATAKA</w:t>
      </w:r>
    </w:p>
    <w:p w:rsidR="00AD2151" w:rsidRPr="00D142C1" w:rsidRDefault="00AD2151" w:rsidP="00D142C1">
      <w:pPr>
        <w:pStyle w:val="NoSpacing"/>
      </w:pPr>
      <w:r w:rsidRPr="00D142C1">
        <w:t>Spadaju u grupu dijagrama toka koji se koriste za prikaz obrade podataka u sustavu.</w:t>
      </w:r>
    </w:p>
    <w:p w:rsidR="00AD2151" w:rsidRPr="00D142C1" w:rsidRDefault="00AD2151" w:rsidP="00D142C1">
      <w:pPr>
        <w:pStyle w:val="NoSpacing"/>
      </w:pPr>
      <w:r w:rsidRPr="00D142C1">
        <w:t xml:space="preserve">Prikazuju korake od početka do kraja i to korak po korak što se događa s podacima dok se kreću kroz sustav. </w:t>
      </w:r>
    </w:p>
    <w:p w:rsidR="00AD2151" w:rsidRPr="00D142C1" w:rsidRDefault="00AD2151" w:rsidP="00D142C1">
      <w:pPr>
        <w:pStyle w:val="NoSpacing"/>
      </w:pPr>
      <w:r w:rsidRPr="00D142C1">
        <w:t>Jednostavan i intuitivan prikaz kojeg korisnici lako razumiju.</w:t>
      </w:r>
    </w:p>
    <w:p w:rsidR="00AD2151" w:rsidRPr="00D142C1" w:rsidRDefault="00AD2151" w:rsidP="00D142C1">
      <w:pPr>
        <w:pStyle w:val="NoSpacing"/>
      </w:pPr>
      <w:r w:rsidRPr="00D142C1">
        <w:t>Važan dio mnogih metoda analize.</w:t>
      </w:r>
    </w:p>
    <w:p w:rsidR="00D142C1" w:rsidRPr="00D142C1" w:rsidRDefault="00D142C1" w:rsidP="00D142C1">
      <w:pPr>
        <w:pStyle w:val="NoSpacing"/>
        <w:jc w:val="right"/>
        <w:rPr>
          <w:i/>
        </w:rPr>
      </w:pPr>
      <w:r w:rsidRPr="00D142C1">
        <w:rPr>
          <w:i/>
        </w:rPr>
        <w:t>Primjer Modela Obrade  Podataka – Proces Narudžbe</w:t>
      </w:r>
    </w:p>
    <w:p w:rsidR="00AD2151" w:rsidRDefault="00D142C1" w:rsidP="00DF0D58">
      <w:pPr>
        <w:pStyle w:val="Heading2"/>
      </w:pPr>
      <w:r>
        <w:t>M</w:t>
      </w:r>
      <w:r w:rsidR="00DF0D58" w:rsidRPr="004B5A3C">
        <w:t>ODELI PROMJENE STANJA</w:t>
      </w:r>
    </w:p>
    <w:p w:rsidR="00AD2151" w:rsidRPr="004B5A3C" w:rsidRDefault="00AD2151" w:rsidP="00EA7432">
      <w:pPr>
        <w:pStyle w:val="NoSpacing"/>
      </w:pPr>
      <w:r w:rsidRPr="004B5A3C">
        <w:t>Ovi modeli prikazuju reakcije sustava na vanjske ili unutarnje podražaje (događaji, akcije).</w:t>
      </w:r>
    </w:p>
    <w:p w:rsidR="00AD2151" w:rsidRPr="004B5A3C" w:rsidRDefault="00AD2151" w:rsidP="00EA7432">
      <w:pPr>
        <w:pStyle w:val="NoSpacing"/>
      </w:pPr>
      <w:r w:rsidRPr="004B5A3C">
        <w:t>Kako prikazuju reakciju koriste se za prikaz sustava koji se izvode u realnom vremenu.</w:t>
      </w:r>
    </w:p>
    <w:p w:rsidR="00AD2151" w:rsidRPr="004B5A3C" w:rsidRDefault="00AD2151" w:rsidP="00EA7432">
      <w:pPr>
        <w:pStyle w:val="NoSpacing"/>
      </w:pPr>
      <w:r w:rsidRPr="004B5A3C">
        <w:t>Karakteristike modela:</w:t>
      </w:r>
    </w:p>
    <w:p w:rsidR="00AD2151" w:rsidRPr="004B5A3C" w:rsidRDefault="00AD2151" w:rsidP="00333351">
      <w:pPr>
        <w:pStyle w:val="NoSpacing"/>
        <w:numPr>
          <w:ilvl w:val="0"/>
          <w:numId w:val="139"/>
        </w:numPr>
      </w:pPr>
      <w:r w:rsidRPr="004B5A3C">
        <w:t>Stanja sustava su prikazana kao čvorovi.</w:t>
      </w:r>
    </w:p>
    <w:p w:rsidR="00AD2151" w:rsidRPr="004B5A3C" w:rsidRDefault="00AD2151" w:rsidP="00333351">
      <w:pPr>
        <w:pStyle w:val="NoSpacing"/>
        <w:numPr>
          <w:ilvl w:val="0"/>
          <w:numId w:val="139"/>
        </w:numPr>
      </w:pPr>
      <w:r w:rsidRPr="004B5A3C">
        <w:t xml:space="preserve">Događaji su veze među čvorovima. </w:t>
      </w:r>
    </w:p>
    <w:p w:rsidR="00AD2151" w:rsidRPr="004B5A3C" w:rsidRDefault="00AD2151" w:rsidP="00333351">
      <w:pPr>
        <w:pStyle w:val="NoSpacing"/>
        <w:numPr>
          <w:ilvl w:val="0"/>
          <w:numId w:val="139"/>
        </w:numPr>
      </w:pPr>
      <w:r w:rsidRPr="004B5A3C">
        <w:t>Ključna riječ "DO" daje kratki opis akcija u svakom stanju, "ENTRY" ulazne akcije, "EXIT" izlazne akcije.</w:t>
      </w:r>
    </w:p>
    <w:p w:rsidR="00AD2151" w:rsidRPr="004B5A3C" w:rsidRDefault="00AD2151" w:rsidP="00EA7432">
      <w:pPr>
        <w:pStyle w:val="NoSpacing"/>
      </w:pPr>
      <w:r w:rsidRPr="004B5A3C">
        <w:t>Dozvoljavaju dekompoziciju modela u pod-sustave.</w:t>
      </w:r>
    </w:p>
    <w:p w:rsidR="00AD2151" w:rsidRDefault="00AD2151" w:rsidP="00D142C1">
      <w:pPr>
        <w:pStyle w:val="NoSpacing"/>
      </w:pPr>
      <w:r w:rsidRPr="004B5A3C">
        <w:t xml:space="preserve">Često uz ove dijagrame idu prateće tablice koje opisuju stanja i podražaje. </w:t>
      </w:r>
    </w:p>
    <w:p w:rsidR="00AD2151" w:rsidRPr="004B5A3C" w:rsidRDefault="00DF0D58" w:rsidP="00EA7432">
      <w:pPr>
        <w:pStyle w:val="NoSpacing"/>
      </w:pPr>
      <w:r w:rsidRPr="004B5A3C">
        <w:lastRenderedPageBreak/>
        <w:t>PRIMJER MODELA PROMJENE STANJA – MODEL MIKROVALNE PEĆNICE</w:t>
      </w:r>
    </w:p>
    <w:p w:rsidR="00AD2151" w:rsidRDefault="00EA7432" w:rsidP="00AD2151">
      <w:pPr>
        <w:ind w:left="720"/>
        <w:rPr>
          <w:bCs/>
        </w:rPr>
      </w:pPr>
      <w:r>
        <w:rPr>
          <w:bCs/>
          <w:noProof/>
          <w:lang w:eastAsia="hr-HR"/>
        </w:rPr>
        <w:drawing>
          <wp:anchor distT="0" distB="0" distL="114300" distR="114300" simplePos="0" relativeHeight="251703296" behindDoc="0" locked="0" layoutInCell="1" allowOverlap="1">
            <wp:simplePos x="0" y="0"/>
            <wp:positionH relativeFrom="column">
              <wp:posOffset>81280</wp:posOffset>
            </wp:positionH>
            <wp:positionV relativeFrom="paragraph">
              <wp:posOffset>62865</wp:posOffset>
            </wp:positionV>
            <wp:extent cx="5257800" cy="2809875"/>
            <wp:effectExtent l="19050" t="0" r="0" b="0"/>
            <wp:wrapSquare wrapText="bothSides"/>
            <wp:docPr id="13" name="Picture 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>
                      <a:picLocks noChangeAspect="1" noChangeArrowheads="1"/>
                    </pic:cNvPicPr>
                  </pic:nvPicPr>
                  <pic:blipFill>
                    <a:blip r:embed="rId8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28098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AD2151" w:rsidRDefault="00AD2151" w:rsidP="00AD2151">
      <w:pPr>
        <w:ind w:left="720"/>
        <w:rPr>
          <w:bCs/>
        </w:rPr>
      </w:pPr>
    </w:p>
    <w:p w:rsidR="00AD2151" w:rsidRDefault="00AD2151" w:rsidP="00AD2151">
      <w:pPr>
        <w:ind w:left="720"/>
        <w:rPr>
          <w:bCs/>
        </w:rPr>
      </w:pPr>
    </w:p>
    <w:p w:rsidR="00EA7432" w:rsidRDefault="00EA7432" w:rsidP="00AD2151">
      <w:pPr>
        <w:ind w:left="720"/>
        <w:rPr>
          <w:bCs/>
        </w:rPr>
      </w:pPr>
    </w:p>
    <w:p w:rsidR="00EA7432" w:rsidRDefault="00EA7432" w:rsidP="00AD2151">
      <w:pPr>
        <w:ind w:left="720"/>
        <w:rPr>
          <w:bCs/>
        </w:rPr>
      </w:pPr>
    </w:p>
    <w:p w:rsidR="00EA7432" w:rsidRDefault="00EA7432" w:rsidP="00AD2151">
      <w:pPr>
        <w:ind w:left="720"/>
        <w:rPr>
          <w:bCs/>
        </w:rPr>
      </w:pPr>
    </w:p>
    <w:p w:rsidR="00EA7432" w:rsidRDefault="00EA7432" w:rsidP="00AD2151">
      <w:pPr>
        <w:ind w:left="720"/>
        <w:rPr>
          <w:bCs/>
        </w:rPr>
      </w:pPr>
    </w:p>
    <w:p w:rsidR="00EA7432" w:rsidRDefault="00EA7432" w:rsidP="00D142C1">
      <w:pPr>
        <w:pStyle w:val="NoSpacing"/>
      </w:pPr>
    </w:p>
    <w:p w:rsidR="00AD2151" w:rsidRPr="004B5A3C" w:rsidRDefault="00AD2151" w:rsidP="00EA7432">
      <w:pPr>
        <w:pStyle w:val="NoSpacing"/>
      </w:pPr>
    </w:p>
    <w:p w:rsidR="00D142C1" w:rsidRDefault="00D142C1" w:rsidP="00EA7432">
      <w:pPr>
        <w:rPr>
          <w:bCs/>
        </w:rPr>
      </w:pPr>
    </w:p>
    <w:p w:rsidR="0036466C" w:rsidRDefault="0036466C" w:rsidP="00EA7432">
      <w:pPr>
        <w:rPr>
          <w:bCs/>
        </w:rPr>
      </w:pPr>
    </w:p>
    <w:p w:rsidR="00AD2151" w:rsidRPr="00863147" w:rsidRDefault="00EA7432" w:rsidP="00EA7432">
      <w:pPr>
        <w:rPr>
          <w:bCs/>
        </w:rPr>
      </w:pPr>
      <w:r>
        <w:rPr>
          <w:bCs/>
          <w:noProof/>
          <w:lang w:eastAsia="hr-HR"/>
        </w:rPr>
        <w:drawing>
          <wp:anchor distT="0" distB="0" distL="114300" distR="114300" simplePos="0" relativeHeight="251705344" behindDoc="0" locked="0" layoutInCell="1" allowOverlap="1">
            <wp:simplePos x="0" y="0"/>
            <wp:positionH relativeFrom="column">
              <wp:posOffset>3453130</wp:posOffset>
            </wp:positionH>
            <wp:positionV relativeFrom="paragraph">
              <wp:posOffset>428625</wp:posOffset>
            </wp:positionV>
            <wp:extent cx="2838450" cy="1780540"/>
            <wp:effectExtent l="19050" t="0" r="0" b="0"/>
            <wp:wrapSquare wrapText="bothSides"/>
            <wp:docPr id="107" name="Picture 107" descr="C:\Users\Vana\Desktop\spec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 descr="C:\Users\Vana\Desktop\spec4.JPG"/>
                    <pic:cNvPicPr>
                      <a:picLocks noChangeAspect="1" noChangeArrowheads="1"/>
                    </pic:cNvPicPr>
                  </pic:nvPicPr>
                  <pic:blipFill>
                    <a:blip r:embed="rId8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8450" cy="1780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bCs/>
          <w:noProof/>
          <w:lang w:eastAsia="hr-HR"/>
        </w:rPr>
        <w:drawing>
          <wp:anchor distT="0" distB="0" distL="114300" distR="114300" simplePos="0" relativeHeight="251704320" behindDoc="0" locked="0" layoutInCell="1" allowOverlap="1">
            <wp:simplePos x="0" y="0"/>
            <wp:positionH relativeFrom="column">
              <wp:posOffset>-394970</wp:posOffset>
            </wp:positionH>
            <wp:positionV relativeFrom="paragraph">
              <wp:posOffset>333375</wp:posOffset>
            </wp:positionV>
            <wp:extent cx="3762375" cy="2085975"/>
            <wp:effectExtent l="19050" t="0" r="9525" b="0"/>
            <wp:wrapSquare wrapText="bothSides"/>
            <wp:docPr id="106" name="Picture 106" descr="C:\Users\Vana\Desktop\spec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" descr="C:\Users\Vana\Desktop\spec3.JPG"/>
                    <pic:cNvPicPr>
                      <a:picLocks noChangeAspect="1" noChangeArrowheads="1"/>
                    </pic:cNvPicPr>
                  </pic:nvPicPr>
                  <pic:blipFill>
                    <a:blip r:embed="rId8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2375" cy="2085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bCs/>
        </w:rPr>
        <w:t xml:space="preserve">Opis stanja 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 w:rsidR="00AD2151" w:rsidRPr="00863147">
        <w:rPr>
          <w:bCs/>
        </w:rPr>
        <w:t xml:space="preserve">Opis podražaja </w:t>
      </w:r>
    </w:p>
    <w:p w:rsidR="00D142C1" w:rsidRDefault="00D142C1" w:rsidP="00D142C1">
      <w:pPr>
        <w:pStyle w:val="NoSpacing"/>
        <w:rPr>
          <w:bCs/>
        </w:rPr>
      </w:pPr>
    </w:p>
    <w:p w:rsidR="00D142C1" w:rsidRDefault="00D142C1" w:rsidP="00D142C1">
      <w:pPr>
        <w:pStyle w:val="NoSpacing"/>
      </w:pPr>
    </w:p>
    <w:p w:rsidR="0036466C" w:rsidRDefault="0036466C" w:rsidP="00D142C1">
      <w:pPr>
        <w:pStyle w:val="NoSpacing"/>
      </w:pPr>
    </w:p>
    <w:p w:rsidR="00AD2151" w:rsidRDefault="00D142C1" w:rsidP="00D142C1">
      <w:pPr>
        <w:pStyle w:val="NoSpacing"/>
      </w:pPr>
      <w:r>
        <w:rPr>
          <w:noProof/>
          <w:lang w:eastAsia="hr-HR"/>
        </w:rPr>
        <w:drawing>
          <wp:anchor distT="0" distB="0" distL="114300" distR="114300" simplePos="0" relativeHeight="251706368" behindDoc="0" locked="0" layoutInCell="1" allowOverlap="1">
            <wp:simplePos x="0" y="0"/>
            <wp:positionH relativeFrom="column">
              <wp:posOffset>14605</wp:posOffset>
            </wp:positionH>
            <wp:positionV relativeFrom="paragraph">
              <wp:posOffset>264795</wp:posOffset>
            </wp:positionV>
            <wp:extent cx="3476625" cy="2314575"/>
            <wp:effectExtent l="19050" t="0" r="0" b="0"/>
            <wp:wrapSquare wrapText="bothSides"/>
            <wp:docPr id="14" name="Picture 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>
                      <a:picLocks noChangeAspect="1" noChangeArrowheads="1"/>
                    </pic:cNvPicPr>
                  </pic:nvPicPr>
                  <pic:blipFill>
                    <a:blip r:embed="rId8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6625" cy="23145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DF0D58" w:rsidRPr="00863147">
        <w:t>PRIMJER MODELA PROMJENE STANJA – MODEL MIKROVALNE PEĆNICE</w:t>
      </w:r>
    </w:p>
    <w:p w:rsidR="00AD2151" w:rsidRDefault="00AD2151" w:rsidP="00AD2151">
      <w:pPr>
        <w:rPr>
          <w:bCs/>
        </w:rPr>
      </w:pPr>
    </w:p>
    <w:p w:rsidR="00AD2151" w:rsidRDefault="00AD2151" w:rsidP="00AD2151">
      <w:pPr>
        <w:rPr>
          <w:bCs/>
        </w:rPr>
      </w:pPr>
    </w:p>
    <w:p w:rsidR="00AD2151" w:rsidRDefault="00AD2151" w:rsidP="00AD2151">
      <w:pPr>
        <w:rPr>
          <w:bCs/>
        </w:rPr>
      </w:pPr>
    </w:p>
    <w:p w:rsidR="00AD2151" w:rsidRDefault="00AD2151" w:rsidP="00AD2151">
      <w:pPr>
        <w:rPr>
          <w:bCs/>
        </w:rPr>
      </w:pPr>
    </w:p>
    <w:p w:rsidR="00AD2151" w:rsidRDefault="00AD2151" w:rsidP="00AD2151">
      <w:pPr>
        <w:rPr>
          <w:bCs/>
        </w:rPr>
      </w:pPr>
    </w:p>
    <w:p w:rsidR="00D142C1" w:rsidRDefault="00D142C1" w:rsidP="00AD2151">
      <w:pPr>
        <w:rPr>
          <w:bCs/>
        </w:rPr>
      </w:pPr>
    </w:p>
    <w:p w:rsidR="00D142C1" w:rsidRDefault="00D142C1" w:rsidP="00AD2151">
      <w:pPr>
        <w:rPr>
          <w:bCs/>
        </w:rPr>
      </w:pPr>
    </w:p>
    <w:p w:rsidR="0036466C" w:rsidRDefault="0036466C" w:rsidP="0036466C">
      <w:pPr>
        <w:pStyle w:val="NoSpacing"/>
      </w:pPr>
    </w:p>
    <w:p w:rsidR="00AD2151" w:rsidRDefault="00DF0D58" w:rsidP="00DF0D58">
      <w:pPr>
        <w:pStyle w:val="Heading2"/>
      </w:pPr>
      <w:r w:rsidRPr="00863147">
        <w:lastRenderedPageBreak/>
        <w:t>SEMANTIČKI MODEL PODATAKA</w:t>
      </w:r>
    </w:p>
    <w:p w:rsidR="00AD2151" w:rsidRPr="00863147" w:rsidRDefault="00AD2151" w:rsidP="00D142C1">
      <w:pPr>
        <w:pStyle w:val="NoSpacing"/>
      </w:pPr>
      <w:r w:rsidRPr="00863147">
        <w:t>Opisuje logičku strukturu podataka koji se koriste u sustavu.</w:t>
      </w:r>
    </w:p>
    <w:p w:rsidR="00AD2151" w:rsidRPr="00863147" w:rsidRDefault="00AD2151" w:rsidP="00D142C1">
      <w:pPr>
        <w:pStyle w:val="NoSpacing"/>
      </w:pPr>
      <w:r w:rsidRPr="00863147">
        <w:t>Jedan od najkorištenijih modela je dijagram entiteta –veza (eng. entity-relationship).</w:t>
      </w:r>
    </w:p>
    <w:p w:rsidR="00AD2151" w:rsidRPr="00863147" w:rsidRDefault="00D142C1" w:rsidP="00333351">
      <w:pPr>
        <w:pStyle w:val="NoSpacing"/>
        <w:numPr>
          <w:ilvl w:val="0"/>
          <w:numId w:val="140"/>
        </w:numPr>
      </w:pPr>
      <w:r>
        <w:rPr>
          <w:noProof/>
          <w:lang w:eastAsia="hr-HR"/>
        </w:rPr>
        <w:drawing>
          <wp:anchor distT="0" distB="0" distL="114300" distR="114300" simplePos="0" relativeHeight="251707392" behindDoc="0" locked="0" layoutInCell="1" allowOverlap="1">
            <wp:simplePos x="0" y="0"/>
            <wp:positionH relativeFrom="column">
              <wp:posOffset>3253105</wp:posOffset>
            </wp:positionH>
            <wp:positionV relativeFrom="paragraph">
              <wp:posOffset>88900</wp:posOffset>
            </wp:positionV>
            <wp:extent cx="2514600" cy="2543175"/>
            <wp:effectExtent l="19050" t="0" r="0" b="0"/>
            <wp:wrapSquare wrapText="bothSides"/>
            <wp:docPr id="15" name="Picture 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>
                      <a:picLocks noGrp="1" noChangeAspect="1" noChangeArrowheads="1"/>
                    </pic:cNvPicPr>
                  </pic:nvPicPr>
                  <pic:blipFill>
                    <a:blip r:embed="rId8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4600" cy="2543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AD2151" w:rsidRPr="00863147">
        <w:t>Entiteti je prikaz nekog elementa sustava, a sadrži atribute.</w:t>
      </w:r>
    </w:p>
    <w:p w:rsidR="00AD2151" w:rsidRPr="00863147" w:rsidRDefault="00AD2151" w:rsidP="00333351">
      <w:pPr>
        <w:pStyle w:val="NoSpacing"/>
        <w:numPr>
          <w:ilvl w:val="0"/>
          <w:numId w:val="140"/>
        </w:numPr>
      </w:pPr>
      <w:r w:rsidRPr="00863147">
        <w:t>Veze prikazuju na koji način su entiteti međusobno vezani.</w:t>
      </w:r>
    </w:p>
    <w:p w:rsidR="00AD2151" w:rsidRDefault="00AD2151" w:rsidP="00333351">
      <w:pPr>
        <w:pStyle w:val="NoSpacing"/>
        <w:numPr>
          <w:ilvl w:val="0"/>
          <w:numId w:val="140"/>
        </w:numPr>
      </w:pPr>
      <w:r w:rsidRPr="00863147">
        <w:t>Koristi se za opis baza podataka i jednostavno se implementiraju kod relacijskih baza podataka.</w:t>
      </w:r>
    </w:p>
    <w:p w:rsidR="00AD2151" w:rsidRDefault="00AD2151" w:rsidP="00AD2151">
      <w:pPr>
        <w:rPr>
          <w:bCs/>
        </w:rPr>
      </w:pPr>
    </w:p>
    <w:p w:rsidR="00AD2151" w:rsidRPr="00863147" w:rsidRDefault="00AD2151" w:rsidP="00AD2151">
      <w:pPr>
        <w:rPr>
          <w:bCs/>
        </w:rPr>
      </w:pPr>
    </w:p>
    <w:p w:rsidR="00AD2151" w:rsidRPr="00D142C1" w:rsidRDefault="00D142C1" w:rsidP="00D142C1">
      <w:pPr>
        <w:pStyle w:val="NoSpacing"/>
        <w:rPr>
          <w:i/>
        </w:rPr>
      </w:pPr>
      <w:r w:rsidRPr="00D142C1">
        <w:rPr>
          <w:i/>
        </w:rPr>
        <w:t>Primjer Modela Podataka – Libsys Biblioteka</w:t>
      </w:r>
      <w:r>
        <w:rPr>
          <w:i/>
        </w:rPr>
        <w:t xml:space="preserve"> </w:t>
      </w:r>
      <w:r w:rsidRPr="00D142C1">
        <w:rPr>
          <w:i/>
        </w:rPr>
        <w:sym w:font="Wingdings" w:char="F0E0"/>
      </w:r>
    </w:p>
    <w:p w:rsidR="00D142C1" w:rsidRDefault="00D142C1" w:rsidP="00D142C1">
      <w:pPr>
        <w:pStyle w:val="NoSpacing"/>
        <w:rPr>
          <w:bCs/>
        </w:rPr>
      </w:pPr>
    </w:p>
    <w:p w:rsidR="00D142C1" w:rsidRDefault="00D142C1" w:rsidP="00D142C1">
      <w:pPr>
        <w:pStyle w:val="NoSpacing"/>
      </w:pPr>
    </w:p>
    <w:p w:rsidR="00AD2151" w:rsidRDefault="00DF0D58" w:rsidP="00DF0D58">
      <w:pPr>
        <w:pStyle w:val="Heading2"/>
      </w:pPr>
      <w:r w:rsidRPr="00863147">
        <w:t>OBJEKTNI MODELI</w:t>
      </w:r>
    </w:p>
    <w:p w:rsidR="00AD2151" w:rsidRPr="00863147" w:rsidRDefault="00AD2151" w:rsidP="00D142C1">
      <w:pPr>
        <w:pStyle w:val="NoSpacing"/>
      </w:pPr>
      <w:r w:rsidRPr="00863147">
        <w:t>Opisuju sustav u obliku klasa i veza među klasama.</w:t>
      </w:r>
    </w:p>
    <w:p w:rsidR="00AD2151" w:rsidRPr="00863147" w:rsidRDefault="00AD2151" w:rsidP="00D142C1">
      <w:pPr>
        <w:pStyle w:val="NoSpacing"/>
      </w:pPr>
      <w:r w:rsidRPr="00863147">
        <w:t>Klasa je apstraktni prikaz niza objekata koji imaju zajedničke atribute i pružaju iste usluge (operacije).</w:t>
      </w:r>
    </w:p>
    <w:p w:rsidR="00AD2151" w:rsidRPr="00863147" w:rsidRDefault="00AD2151" w:rsidP="00D142C1">
      <w:pPr>
        <w:pStyle w:val="NoSpacing"/>
      </w:pPr>
      <w:r w:rsidRPr="00863147">
        <w:t>Prikaz klase u UML-u je postao standard za objektno orijentirano modeliranje:</w:t>
      </w:r>
    </w:p>
    <w:p w:rsidR="00AD2151" w:rsidRPr="00863147" w:rsidRDefault="00AD2151" w:rsidP="00333351">
      <w:pPr>
        <w:pStyle w:val="NoSpacing"/>
        <w:numPr>
          <w:ilvl w:val="0"/>
          <w:numId w:val="141"/>
        </w:numPr>
      </w:pPr>
      <w:r w:rsidRPr="00863147">
        <w:t>Objekti klasa su pravokutnici s imenom na vrhu, atributima u srednjem dijelu i operacijama u donjem dijelu.</w:t>
      </w:r>
    </w:p>
    <w:p w:rsidR="00AD2151" w:rsidRPr="00863147" w:rsidRDefault="00AD2151" w:rsidP="00333351">
      <w:pPr>
        <w:pStyle w:val="NoSpacing"/>
        <w:numPr>
          <w:ilvl w:val="0"/>
          <w:numId w:val="141"/>
        </w:numPr>
      </w:pPr>
      <w:r w:rsidRPr="00863147">
        <w:t>Veze između klasa se prikazuju linijama koje ih povezuju.</w:t>
      </w:r>
    </w:p>
    <w:p w:rsidR="00AD2151" w:rsidRPr="00863147" w:rsidRDefault="00AD2151" w:rsidP="00333351">
      <w:pPr>
        <w:pStyle w:val="NoSpacing"/>
        <w:numPr>
          <w:ilvl w:val="0"/>
          <w:numId w:val="141"/>
        </w:numPr>
      </w:pPr>
      <w:r w:rsidRPr="00863147">
        <w:t xml:space="preserve">Nasljeđivanje prikazuje generalizaciju i pokazuje prema super-klasama. </w:t>
      </w:r>
    </w:p>
    <w:p w:rsidR="00AD2151" w:rsidRDefault="00AD2151" w:rsidP="00D142C1">
      <w:pPr>
        <w:pStyle w:val="NoSpacing"/>
      </w:pPr>
    </w:p>
    <w:p w:rsidR="00AD2151" w:rsidRDefault="00DF0D58" w:rsidP="00DF0D58">
      <w:pPr>
        <w:pStyle w:val="Heading2"/>
      </w:pPr>
      <w:r w:rsidRPr="00863147">
        <w:t>NASLJEĐIVANJE</w:t>
      </w:r>
    </w:p>
    <w:p w:rsidR="00AD2151" w:rsidRPr="00863147" w:rsidRDefault="00AD2151" w:rsidP="00333351">
      <w:pPr>
        <w:pStyle w:val="NoSpacing"/>
        <w:numPr>
          <w:ilvl w:val="0"/>
          <w:numId w:val="142"/>
        </w:numPr>
      </w:pPr>
      <w:r w:rsidRPr="00863147">
        <w:t>Omogućava organizaciju klasa u hijerarhijski model.</w:t>
      </w:r>
    </w:p>
    <w:p w:rsidR="00AD2151" w:rsidRPr="00863147" w:rsidRDefault="00AD2151" w:rsidP="00333351">
      <w:pPr>
        <w:pStyle w:val="NoSpacing"/>
        <w:numPr>
          <w:ilvl w:val="0"/>
          <w:numId w:val="142"/>
        </w:numPr>
      </w:pPr>
      <w:r w:rsidRPr="00863147">
        <w:t>Klase na vrhu prikazuju zajednička svojstva svih nižih klasa.</w:t>
      </w:r>
    </w:p>
    <w:p w:rsidR="00AD2151" w:rsidRPr="00863147" w:rsidRDefault="00AD2151" w:rsidP="00333351">
      <w:pPr>
        <w:pStyle w:val="NoSpacing"/>
        <w:numPr>
          <w:ilvl w:val="0"/>
          <w:numId w:val="142"/>
        </w:numPr>
      </w:pPr>
      <w:r w:rsidRPr="00863147">
        <w:t>Objekti klase nasljeđuju atribute i usluge od jedne ili više super-klasa.</w:t>
      </w:r>
    </w:p>
    <w:p w:rsidR="00F408C1" w:rsidRDefault="00F408C1" w:rsidP="00333351">
      <w:pPr>
        <w:pStyle w:val="NoSpacing"/>
        <w:numPr>
          <w:ilvl w:val="0"/>
          <w:numId w:val="142"/>
        </w:numPr>
      </w:pPr>
      <w:r>
        <w:rPr>
          <w:noProof/>
          <w:lang w:eastAsia="hr-HR"/>
        </w:rPr>
        <w:drawing>
          <wp:anchor distT="0" distB="0" distL="114300" distR="114300" simplePos="0" relativeHeight="251708416" behindDoc="0" locked="0" layoutInCell="1" allowOverlap="1">
            <wp:simplePos x="0" y="0"/>
            <wp:positionH relativeFrom="column">
              <wp:posOffset>2967355</wp:posOffset>
            </wp:positionH>
            <wp:positionV relativeFrom="paragraph">
              <wp:posOffset>172720</wp:posOffset>
            </wp:positionV>
            <wp:extent cx="2886075" cy="2933700"/>
            <wp:effectExtent l="19050" t="0" r="9525" b="0"/>
            <wp:wrapSquare wrapText="bothSides"/>
            <wp:docPr id="16" name="Picture 1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10"/>
                    <pic:cNvPicPr>
                      <a:picLocks noChangeAspect="1" noChangeArrowheads="1"/>
                    </pic:cNvPicPr>
                  </pic:nvPicPr>
                  <pic:blipFill>
                    <a:blip r:embed="rId8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6075" cy="29337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AD2151" w:rsidRPr="00863147">
        <w:t>Višestruko nasljeđivanje – neka klasa može imati više</w:t>
      </w:r>
    </w:p>
    <w:p w:rsidR="00AD2151" w:rsidRDefault="00AD2151" w:rsidP="00F408C1">
      <w:pPr>
        <w:pStyle w:val="NoSpacing"/>
        <w:ind w:left="360"/>
      </w:pPr>
      <w:r w:rsidRPr="00863147">
        <w:t xml:space="preserve"> "roditeljskih" klasa </w:t>
      </w:r>
    </w:p>
    <w:p w:rsidR="00D142C1" w:rsidRDefault="00D142C1" w:rsidP="00D142C1">
      <w:pPr>
        <w:pStyle w:val="NoSpacing"/>
      </w:pPr>
    </w:p>
    <w:p w:rsidR="00AD2151" w:rsidRPr="00D142C1" w:rsidRDefault="00DF0D58" w:rsidP="00D142C1">
      <w:pPr>
        <w:pStyle w:val="NoSpacing"/>
        <w:rPr>
          <w:bCs/>
        </w:rPr>
      </w:pPr>
      <w:r w:rsidRPr="00863147">
        <w:t xml:space="preserve">PRIMJER OBJEKTNIH MODELA </w:t>
      </w:r>
      <w:r>
        <w:t>–</w:t>
      </w:r>
      <w:r w:rsidRPr="00863147">
        <w:t xml:space="preserve"> LIBSYS</w:t>
      </w:r>
    </w:p>
    <w:p w:rsidR="00AD2151" w:rsidRDefault="00AD2151" w:rsidP="00F408C1">
      <w:pPr>
        <w:pStyle w:val="NoSpacing"/>
      </w:pPr>
    </w:p>
    <w:p w:rsidR="00AD2151" w:rsidRDefault="00D142C1" w:rsidP="00F408C1">
      <w:pPr>
        <w:pStyle w:val="NoSpacing"/>
      </w:pPr>
      <w:r>
        <w:rPr>
          <w:noProof/>
          <w:lang w:eastAsia="hr-HR"/>
        </w:rPr>
        <w:drawing>
          <wp:anchor distT="0" distB="0" distL="114300" distR="114300" simplePos="0" relativeHeight="251709440" behindDoc="0" locked="0" layoutInCell="1" allowOverlap="1">
            <wp:simplePos x="0" y="0"/>
            <wp:positionH relativeFrom="column">
              <wp:posOffset>224155</wp:posOffset>
            </wp:positionH>
            <wp:positionV relativeFrom="paragraph">
              <wp:posOffset>33020</wp:posOffset>
            </wp:positionV>
            <wp:extent cx="2181225" cy="1733550"/>
            <wp:effectExtent l="19050" t="0" r="9525" b="0"/>
            <wp:wrapSquare wrapText="bothSides"/>
            <wp:docPr id="17" name="Picture 1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>
                      <a:picLocks noGrp="1" noChangeAspect="1" noChangeArrowheads="1"/>
                    </pic:cNvPicPr>
                  </pic:nvPicPr>
                  <pic:blipFill>
                    <a:blip r:embed="rId8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1225" cy="17335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AD2151" w:rsidRDefault="00AD2151" w:rsidP="00F408C1">
      <w:pPr>
        <w:pStyle w:val="NoSpacing"/>
      </w:pPr>
    </w:p>
    <w:p w:rsidR="00AD2151" w:rsidRDefault="00AD2151" w:rsidP="00F408C1">
      <w:pPr>
        <w:pStyle w:val="NoSpacing"/>
      </w:pPr>
    </w:p>
    <w:p w:rsidR="00AD2151" w:rsidRDefault="00AD2151" w:rsidP="00F408C1">
      <w:pPr>
        <w:pStyle w:val="NoSpacing"/>
      </w:pPr>
    </w:p>
    <w:p w:rsidR="00AD2151" w:rsidRDefault="00F408C1" w:rsidP="00DF0D58">
      <w:pPr>
        <w:pStyle w:val="Heading2"/>
      </w:pPr>
      <w:r>
        <w:rPr>
          <w:noProof/>
          <w:lang w:eastAsia="hr-HR"/>
        </w:rPr>
        <w:lastRenderedPageBreak/>
        <w:drawing>
          <wp:anchor distT="0" distB="0" distL="114300" distR="114300" simplePos="0" relativeHeight="251710464" behindDoc="0" locked="0" layoutInCell="1" allowOverlap="1">
            <wp:simplePos x="0" y="0"/>
            <wp:positionH relativeFrom="column">
              <wp:posOffset>2195830</wp:posOffset>
            </wp:positionH>
            <wp:positionV relativeFrom="paragraph">
              <wp:posOffset>-271145</wp:posOffset>
            </wp:positionV>
            <wp:extent cx="3571875" cy="2219325"/>
            <wp:effectExtent l="19050" t="0" r="9525" b="0"/>
            <wp:wrapSquare wrapText="bothSides"/>
            <wp:docPr id="18" name="Picture 1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>
                      <a:picLocks noChangeAspect="1" noChangeArrowheads="1"/>
                    </pic:cNvPicPr>
                  </pic:nvPicPr>
                  <pic:blipFill>
                    <a:blip r:embed="rId8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1875" cy="22193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DF0D58" w:rsidRPr="00863147">
        <w:t>ZDRUŽIVANJE OBJEKATA</w:t>
      </w:r>
    </w:p>
    <w:p w:rsidR="00AD2151" w:rsidRPr="00863147" w:rsidRDefault="00AD2151" w:rsidP="00F408C1">
      <w:pPr>
        <w:pStyle w:val="NoSpacing"/>
      </w:pPr>
      <w:r w:rsidRPr="00863147">
        <w:t xml:space="preserve">Model združivanja objekata prikazuje da određeni objekti mogu sadržavati više grupa drugih objekata. </w:t>
      </w:r>
    </w:p>
    <w:p w:rsidR="00AD2151" w:rsidRDefault="00AD2151" w:rsidP="00AD2151">
      <w:pPr>
        <w:ind w:left="360"/>
        <w:rPr>
          <w:bCs/>
        </w:rPr>
      </w:pPr>
    </w:p>
    <w:p w:rsidR="00AD2151" w:rsidRDefault="00AD2151" w:rsidP="00AD2151">
      <w:pPr>
        <w:ind w:left="360"/>
        <w:rPr>
          <w:bCs/>
        </w:rPr>
      </w:pPr>
    </w:p>
    <w:p w:rsidR="00AD2151" w:rsidRDefault="00AD2151" w:rsidP="00AD2151">
      <w:pPr>
        <w:ind w:left="360"/>
        <w:rPr>
          <w:bCs/>
        </w:rPr>
      </w:pPr>
    </w:p>
    <w:p w:rsidR="00F408C1" w:rsidRDefault="00F408C1" w:rsidP="00AD2151">
      <w:pPr>
        <w:ind w:left="360"/>
        <w:rPr>
          <w:bCs/>
        </w:rPr>
      </w:pPr>
    </w:p>
    <w:p w:rsidR="00AD2151" w:rsidRDefault="00F408C1" w:rsidP="00AD2151">
      <w:pPr>
        <w:ind w:left="360"/>
        <w:rPr>
          <w:bCs/>
        </w:rPr>
      </w:pPr>
      <w:r>
        <w:rPr>
          <w:bCs/>
          <w:noProof/>
          <w:lang w:eastAsia="hr-HR"/>
        </w:rPr>
        <w:drawing>
          <wp:anchor distT="0" distB="0" distL="114300" distR="114300" simplePos="0" relativeHeight="251711488" behindDoc="0" locked="0" layoutInCell="1" allowOverlap="1">
            <wp:simplePos x="0" y="0"/>
            <wp:positionH relativeFrom="column">
              <wp:posOffset>3119755</wp:posOffset>
            </wp:positionH>
            <wp:positionV relativeFrom="paragraph">
              <wp:posOffset>254635</wp:posOffset>
            </wp:positionV>
            <wp:extent cx="2743200" cy="2114550"/>
            <wp:effectExtent l="19050" t="0" r="0" b="0"/>
            <wp:wrapSquare wrapText="bothSides"/>
            <wp:docPr id="19" name="Picture 1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>
                      <a:picLocks noChangeAspect="1" noChangeArrowheads="1"/>
                    </pic:cNvPicPr>
                  </pic:nvPicPr>
                  <pic:blipFill>
                    <a:blip r:embed="rId8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21145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AD2151" w:rsidRDefault="00DF0D58" w:rsidP="00DF0D58">
      <w:pPr>
        <w:pStyle w:val="Heading2"/>
      </w:pPr>
      <w:r w:rsidRPr="00863147">
        <w:t>MODELI PONAŠANJA OBJEKATA</w:t>
      </w:r>
    </w:p>
    <w:p w:rsidR="00AD2151" w:rsidRPr="00863147" w:rsidRDefault="00AD2151" w:rsidP="00F408C1">
      <w:pPr>
        <w:pStyle w:val="NoSpacing"/>
      </w:pPr>
      <w:r w:rsidRPr="00863147">
        <w:t xml:space="preserve">Modeli ponašanja prikazuje niz interakcija među objektima koje su potrebne kako bi se prikazalo određeno ponašanje sustava koje je prikazano kroz use-case. </w:t>
      </w:r>
    </w:p>
    <w:p w:rsidR="00AD2151" w:rsidRPr="00863147" w:rsidRDefault="00AD2151" w:rsidP="00F408C1">
      <w:pPr>
        <w:pStyle w:val="NoSpacing"/>
      </w:pPr>
      <w:r w:rsidRPr="00863147">
        <w:t>U UML se za to koriste slijedni dijagrami.</w:t>
      </w:r>
    </w:p>
    <w:p w:rsidR="00AD2151" w:rsidRDefault="00AD2151" w:rsidP="00AD2151">
      <w:pPr>
        <w:ind w:left="360"/>
        <w:rPr>
          <w:bCs/>
        </w:rPr>
      </w:pPr>
    </w:p>
    <w:p w:rsidR="00AD2151" w:rsidRDefault="00AD2151" w:rsidP="00AD2151">
      <w:pPr>
        <w:ind w:left="360"/>
        <w:rPr>
          <w:bCs/>
        </w:rPr>
      </w:pPr>
    </w:p>
    <w:p w:rsidR="00AD2151" w:rsidRDefault="00AD2151" w:rsidP="00AD2151">
      <w:pPr>
        <w:ind w:left="360"/>
        <w:rPr>
          <w:bCs/>
        </w:rPr>
      </w:pPr>
    </w:p>
    <w:p w:rsidR="00AD2151" w:rsidRDefault="00DF0D58" w:rsidP="00DF0D58">
      <w:pPr>
        <w:pStyle w:val="Heading2"/>
      </w:pPr>
      <w:r w:rsidRPr="00863147">
        <w:t>STRUKTURIRANE METODE</w:t>
      </w:r>
    </w:p>
    <w:p w:rsidR="00AD2151" w:rsidRPr="00863147" w:rsidRDefault="00AD2151" w:rsidP="00333351">
      <w:pPr>
        <w:pStyle w:val="NoSpacing"/>
        <w:numPr>
          <w:ilvl w:val="0"/>
          <w:numId w:val="143"/>
        </w:numPr>
      </w:pPr>
      <w:r w:rsidRPr="00863147">
        <w:t xml:space="preserve">Strukturirane metode podrazumijevaju korištenje modela sustava. </w:t>
      </w:r>
    </w:p>
    <w:p w:rsidR="00AD2151" w:rsidRPr="00863147" w:rsidRDefault="00AD2151" w:rsidP="00333351">
      <w:pPr>
        <w:pStyle w:val="NoSpacing"/>
        <w:numPr>
          <w:ilvl w:val="0"/>
          <w:numId w:val="143"/>
        </w:numPr>
      </w:pPr>
      <w:r w:rsidRPr="00863147">
        <w:t xml:space="preserve">Definiraju niz modela, procesa za izvođenje metoda, pravila i uputa koje bi se trebale primijeniti kod izrade modela. </w:t>
      </w:r>
    </w:p>
    <w:p w:rsidR="00AD2151" w:rsidRPr="00863147" w:rsidRDefault="00AD2151" w:rsidP="00333351">
      <w:pPr>
        <w:pStyle w:val="NoSpacing"/>
        <w:numPr>
          <w:ilvl w:val="0"/>
          <w:numId w:val="143"/>
        </w:numPr>
      </w:pPr>
      <w:r w:rsidRPr="00863147">
        <w:rPr>
          <w:lang w:val="en-GB"/>
        </w:rPr>
        <w:t xml:space="preserve">CASE </w:t>
      </w:r>
      <w:r w:rsidRPr="00863147">
        <w:t xml:space="preserve">alati podržavaju modeliranje sustava kao dio strukturirane metode. </w:t>
      </w:r>
    </w:p>
    <w:p w:rsidR="00AD2151" w:rsidRDefault="00AD2151" w:rsidP="00F33EE4">
      <w:pPr>
        <w:pStyle w:val="NoSpacing"/>
      </w:pPr>
    </w:p>
    <w:p w:rsidR="00AD2151" w:rsidRDefault="00DF0D58" w:rsidP="00DF0D58">
      <w:pPr>
        <w:pStyle w:val="Heading2"/>
      </w:pPr>
      <w:r w:rsidRPr="00863147">
        <w:t>NEDOSTATCI STRUKTURIRANIH METODA</w:t>
      </w:r>
    </w:p>
    <w:p w:rsidR="00AD2151" w:rsidRPr="00863147" w:rsidRDefault="00AD2151" w:rsidP="00333351">
      <w:pPr>
        <w:pStyle w:val="NoSpacing"/>
        <w:numPr>
          <w:ilvl w:val="0"/>
          <w:numId w:val="144"/>
        </w:numPr>
      </w:pPr>
      <w:r w:rsidRPr="00863147">
        <w:t>Ne modeliraju ne-funkcionalne zahtjeve.</w:t>
      </w:r>
    </w:p>
    <w:p w:rsidR="00AD2151" w:rsidRPr="00863147" w:rsidRDefault="00AD2151" w:rsidP="00333351">
      <w:pPr>
        <w:pStyle w:val="NoSpacing"/>
        <w:numPr>
          <w:ilvl w:val="0"/>
          <w:numId w:val="144"/>
        </w:numPr>
      </w:pPr>
      <w:r w:rsidRPr="00863147">
        <w:t>Ne uključuju informacije o tome je li neka metoda prikladna za neki problem.</w:t>
      </w:r>
    </w:p>
    <w:p w:rsidR="00AD2151" w:rsidRPr="00863147" w:rsidRDefault="00AD2151" w:rsidP="00333351">
      <w:pPr>
        <w:pStyle w:val="NoSpacing"/>
        <w:numPr>
          <w:ilvl w:val="0"/>
          <w:numId w:val="144"/>
        </w:numPr>
      </w:pPr>
      <w:r w:rsidRPr="00863147">
        <w:t>Mogu generirati previše dokumentacije.</w:t>
      </w:r>
    </w:p>
    <w:p w:rsidR="00AD2151" w:rsidRPr="00863147" w:rsidRDefault="00AD2151" w:rsidP="00333351">
      <w:pPr>
        <w:pStyle w:val="NoSpacing"/>
        <w:numPr>
          <w:ilvl w:val="0"/>
          <w:numId w:val="144"/>
        </w:numPr>
      </w:pPr>
      <w:r w:rsidRPr="00863147">
        <w:t xml:space="preserve">Modeli sustava su nekad presloženi i komplicirani da bi ih korisnik mogao shvatiti. </w:t>
      </w:r>
    </w:p>
    <w:p w:rsidR="00AD2151" w:rsidRDefault="00AD2151" w:rsidP="00F33EE4">
      <w:pPr>
        <w:pStyle w:val="NoSpacing"/>
      </w:pPr>
    </w:p>
    <w:p w:rsidR="00AD2151" w:rsidRDefault="00F33EE4" w:rsidP="00DF0D58">
      <w:pPr>
        <w:pStyle w:val="Heading2"/>
      </w:pPr>
      <w:r>
        <w:rPr>
          <w:bCs w:val="0"/>
          <w:noProof/>
          <w:lang w:eastAsia="hr-HR"/>
        </w:rPr>
        <w:pict>
          <v:shape id="_x0000_s1057" type="#_x0000_t75" style="position:absolute;margin-left:238.85pt;margin-top:2.95pt;width:222.8pt;height:124.8pt;z-index:251694080">
            <v:imagedata r:id="rId89" o:title=""/>
          </v:shape>
          <o:OLEObject Type="Embed" ProgID="Unknown" ShapeID="_x0000_s1057" DrawAspect="Content" ObjectID="_1389524727" r:id="rId90"/>
        </w:pict>
      </w:r>
      <w:r w:rsidR="00DF0D58" w:rsidRPr="00863147">
        <w:t>CASE ALATI</w:t>
      </w:r>
    </w:p>
    <w:p w:rsidR="00F33EE4" w:rsidRDefault="00AD2151" w:rsidP="00F33EE4">
      <w:pPr>
        <w:pStyle w:val="NoSpacing"/>
      </w:pPr>
      <w:r w:rsidRPr="00863147">
        <w:t>Obuhvaća čitav niz alata dizajniranih za podršku</w:t>
      </w:r>
    </w:p>
    <w:p w:rsidR="00F33EE4" w:rsidRDefault="00AD2151" w:rsidP="00F33EE4">
      <w:pPr>
        <w:pStyle w:val="NoSpacing"/>
      </w:pPr>
      <w:r w:rsidRPr="00863147">
        <w:t xml:space="preserve"> aktivnostima softverskog procesa kao što su </w:t>
      </w:r>
    </w:p>
    <w:p w:rsidR="00F33EE4" w:rsidRDefault="00AD2151" w:rsidP="00F33EE4">
      <w:pPr>
        <w:pStyle w:val="NoSpacing"/>
      </w:pPr>
      <w:r w:rsidRPr="00863147">
        <w:t>analiza i  dizajn (u fazi specifikacije zahtjeva i</w:t>
      </w:r>
    </w:p>
    <w:p w:rsidR="00AD2151" w:rsidRPr="00863147" w:rsidRDefault="00AD2151" w:rsidP="00F33EE4">
      <w:pPr>
        <w:pStyle w:val="NoSpacing"/>
      </w:pPr>
      <w:r w:rsidRPr="00863147">
        <w:t xml:space="preserve"> dizana arhitekture) ili testiranje.</w:t>
      </w:r>
    </w:p>
    <w:p w:rsidR="00F33EE4" w:rsidRDefault="00F33EE4" w:rsidP="00F33EE4">
      <w:pPr>
        <w:pStyle w:val="NoSpacing"/>
      </w:pPr>
    </w:p>
    <w:p w:rsidR="00AD2151" w:rsidRPr="00863147" w:rsidRDefault="00AD2151" w:rsidP="00F33EE4">
      <w:pPr>
        <w:pStyle w:val="NoSpacing"/>
      </w:pPr>
      <w:r w:rsidRPr="00863147">
        <w:t>Primjer CASE alata:</w:t>
      </w:r>
      <w:r w:rsidR="00F33EE4">
        <w:t xml:space="preserve"> </w:t>
      </w:r>
      <w:r w:rsidR="00F33EE4">
        <w:sym w:font="Wingdings" w:char="F0E0"/>
      </w:r>
    </w:p>
    <w:p w:rsidR="00AD2151" w:rsidRDefault="00AD2151" w:rsidP="00F33EE4">
      <w:pPr>
        <w:pStyle w:val="NoSpacing"/>
      </w:pPr>
    </w:p>
    <w:p w:rsidR="00AD2151" w:rsidRDefault="00AD2151" w:rsidP="00AD2151">
      <w:pPr>
        <w:ind w:left="360"/>
        <w:rPr>
          <w:bCs/>
        </w:rPr>
      </w:pPr>
    </w:p>
    <w:p w:rsidR="00AD2151" w:rsidRPr="00F33EE4" w:rsidRDefault="00DF0D58" w:rsidP="00F33EE4">
      <w:pPr>
        <w:pStyle w:val="Heading2"/>
      </w:pPr>
      <w:r w:rsidRPr="00863147">
        <w:lastRenderedPageBreak/>
        <w:t>PRIMJER CASE ALATA</w:t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3159"/>
        <w:gridCol w:w="6201"/>
      </w:tblGrid>
      <w:tr w:rsidR="00AD2151" w:rsidRPr="00863147" w:rsidTr="00F33EE4">
        <w:trPr>
          <w:trHeight w:val="469"/>
        </w:trPr>
        <w:tc>
          <w:tcPr>
            <w:tcW w:w="0" w:type="auto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0F6FC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F33EE4" w:rsidRDefault="00F33EE4" w:rsidP="00E84F76">
            <w:pPr>
              <w:spacing w:after="0" w:line="240" w:lineRule="auto"/>
              <w:rPr>
                <w:rFonts w:ascii="Arial" w:eastAsia="Times New Roman" w:hAnsi="Arial" w:cs="Arial"/>
                <w:sz w:val="28"/>
                <w:szCs w:val="28"/>
                <w:lang w:eastAsia="hr-HR"/>
              </w:rPr>
            </w:pPr>
            <w:r w:rsidRPr="00F33EE4">
              <w:rPr>
                <w:rFonts w:ascii="Constantia" w:eastAsia="Times New Roman" w:hAnsi="Constantia" w:cs="Arial"/>
                <w:b/>
                <w:bCs/>
                <w:color w:val="FFFFFF"/>
                <w:kern w:val="24"/>
                <w:sz w:val="28"/>
                <w:szCs w:val="28"/>
                <w:lang w:eastAsia="hr-HR"/>
              </w:rPr>
              <w:t xml:space="preserve">MODUL </w:t>
            </w:r>
          </w:p>
        </w:tc>
        <w:tc>
          <w:tcPr>
            <w:tcW w:w="0" w:type="auto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0F6FC6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F33EE4" w:rsidRDefault="00F33EE4" w:rsidP="00E84F76">
            <w:pPr>
              <w:spacing w:after="0" w:line="240" w:lineRule="auto"/>
              <w:rPr>
                <w:rFonts w:ascii="Arial" w:eastAsia="Times New Roman" w:hAnsi="Arial" w:cs="Arial"/>
                <w:sz w:val="28"/>
                <w:szCs w:val="28"/>
                <w:lang w:eastAsia="hr-HR"/>
              </w:rPr>
            </w:pPr>
            <w:r w:rsidRPr="00F33EE4">
              <w:rPr>
                <w:rFonts w:ascii="Constantia" w:eastAsia="Times New Roman" w:hAnsi="Constantia" w:cs="Arial"/>
                <w:b/>
                <w:bCs/>
                <w:color w:val="FFFFFF"/>
                <w:kern w:val="24"/>
                <w:sz w:val="28"/>
                <w:szCs w:val="28"/>
                <w:lang w:eastAsia="hr-HR"/>
              </w:rPr>
              <w:t xml:space="preserve">OPIS </w:t>
            </w:r>
          </w:p>
        </w:tc>
      </w:tr>
      <w:tr w:rsidR="00AD2151" w:rsidRPr="00863147" w:rsidTr="00E84F76">
        <w:trPr>
          <w:trHeight w:val="584"/>
        </w:trPr>
        <w:tc>
          <w:tcPr>
            <w:tcW w:w="0" w:type="auto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F33EE4" w:rsidRDefault="00F33EE4" w:rsidP="00E84F76">
            <w:pPr>
              <w:spacing w:after="0" w:line="240" w:lineRule="auto"/>
              <w:rPr>
                <w:rFonts w:ascii="Arial" w:eastAsia="Times New Roman" w:hAnsi="Arial" w:cs="Arial"/>
                <w:lang w:eastAsia="hr-HR"/>
              </w:rPr>
            </w:pPr>
            <w:r w:rsidRPr="00F33EE4">
              <w:rPr>
                <w:rFonts w:ascii="Constantia" w:eastAsia="Times New Roman" w:hAnsi="Constantia" w:cs="Arial"/>
                <w:color w:val="000000"/>
                <w:kern w:val="24"/>
                <w:lang w:eastAsia="hr-HR"/>
              </w:rPr>
              <w:t xml:space="preserve">EDITORI DIJAGRAMA </w:t>
            </w:r>
          </w:p>
        </w:tc>
        <w:tc>
          <w:tcPr>
            <w:tcW w:w="0" w:type="auto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F33EE4" w:rsidRDefault="00AD2151" w:rsidP="00E84F76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hr-HR"/>
              </w:rPr>
            </w:pPr>
            <w:r w:rsidRPr="00F33EE4">
              <w:rPr>
                <w:rFonts w:ascii="Constantia" w:eastAsia="Times New Roman" w:hAnsi="Constantia" w:cs="Arial"/>
                <w:color w:val="000000"/>
                <w:kern w:val="24"/>
                <w:sz w:val="20"/>
                <w:szCs w:val="20"/>
                <w:lang w:eastAsia="hr-HR"/>
              </w:rPr>
              <w:t xml:space="preserve">Koriste se za stvaranje raznih modela a nisu samo alati za crtanje već informacije o entitetima koji se koriste na dijagramima pohranjuju u središnji repozitorij. </w:t>
            </w:r>
          </w:p>
        </w:tc>
      </w:tr>
      <w:tr w:rsidR="00AD2151" w:rsidRPr="00863147" w:rsidTr="00E84F76">
        <w:trPr>
          <w:trHeight w:val="584"/>
        </w:trPr>
        <w:tc>
          <w:tcPr>
            <w:tcW w:w="0" w:type="auto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F33EE4" w:rsidRDefault="00F33EE4" w:rsidP="00E84F76">
            <w:pPr>
              <w:spacing w:after="0" w:line="240" w:lineRule="auto"/>
              <w:rPr>
                <w:rFonts w:ascii="Arial" w:eastAsia="Times New Roman" w:hAnsi="Arial" w:cs="Arial"/>
                <w:lang w:eastAsia="hr-HR"/>
              </w:rPr>
            </w:pPr>
            <w:r w:rsidRPr="00F33EE4">
              <w:rPr>
                <w:rFonts w:ascii="Constantia" w:eastAsia="Times New Roman" w:hAnsi="Constantia" w:cs="Arial"/>
                <w:color w:val="000000"/>
                <w:kern w:val="24"/>
                <w:lang w:eastAsia="hr-HR"/>
              </w:rPr>
              <w:t xml:space="preserve">ALATI ZA DIZAJN, ANALIZU I PROVJERU </w:t>
            </w:r>
          </w:p>
        </w:tc>
        <w:tc>
          <w:tcPr>
            <w:tcW w:w="0" w:type="auto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F33EE4" w:rsidRDefault="00AD2151" w:rsidP="00E84F76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hr-HR"/>
              </w:rPr>
            </w:pPr>
            <w:r w:rsidRPr="00F33EE4">
              <w:rPr>
                <w:rFonts w:ascii="Constantia" w:eastAsia="Times New Roman" w:hAnsi="Constantia" w:cs="Arial"/>
                <w:color w:val="000000"/>
                <w:kern w:val="24"/>
                <w:sz w:val="20"/>
                <w:szCs w:val="20"/>
                <w:lang w:eastAsia="hr-HR"/>
              </w:rPr>
              <w:t xml:space="preserve">Obrađuju dizajn te dojavljuju sve pronađene greške i anomalije. </w:t>
            </w:r>
          </w:p>
        </w:tc>
      </w:tr>
      <w:tr w:rsidR="00AD2151" w:rsidRPr="00863147" w:rsidTr="00E84F76">
        <w:trPr>
          <w:trHeight w:val="584"/>
        </w:trPr>
        <w:tc>
          <w:tcPr>
            <w:tcW w:w="0" w:type="auto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F33EE4" w:rsidRDefault="00F33EE4" w:rsidP="00E84F76">
            <w:pPr>
              <w:spacing w:after="0" w:line="240" w:lineRule="auto"/>
              <w:rPr>
                <w:rFonts w:ascii="Arial" w:eastAsia="Times New Roman" w:hAnsi="Arial" w:cs="Arial"/>
                <w:lang w:eastAsia="hr-HR"/>
              </w:rPr>
            </w:pPr>
            <w:r w:rsidRPr="00F33EE4">
              <w:rPr>
                <w:rFonts w:ascii="Constantia" w:eastAsia="Times New Roman" w:hAnsi="Constantia" w:cs="Arial"/>
                <w:color w:val="000000"/>
                <w:kern w:val="24"/>
                <w:lang w:eastAsia="hr-HR"/>
              </w:rPr>
              <w:t xml:space="preserve">JEZIK ZA POSTAVLJANJE UPITA NA REPOZITORIJU </w:t>
            </w:r>
          </w:p>
        </w:tc>
        <w:tc>
          <w:tcPr>
            <w:tcW w:w="0" w:type="auto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F33EE4" w:rsidRDefault="00AD2151" w:rsidP="00E84F76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hr-HR"/>
              </w:rPr>
            </w:pPr>
            <w:r w:rsidRPr="00F33EE4">
              <w:rPr>
                <w:rFonts w:ascii="Constantia" w:eastAsia="Times New Roman" w:hAnsi="Constantia" w:cs="Arial"/>
                <w:color w:val="000000"/>
                <w:kern w:val="24"/>
                <w:sz w:val="20"/>
                <w:szCs w:val="20"/>
                <w:lang w:eastAsia="hr-HR"/>
              </w:rPr>
              <w:t xml:space="preserve">Omogućava dizajnerima da pronađu sve potrebne informacije o dizajnu u repozitoriju podataka. </w:t>
            </w:r>
          </w:p>
        </w:tc>
      </w:tr>
      <w:tr w:rsidR="00AD2151" w:rsidRPr="00863147" w:rsidTr="00E84F76">
        <w:trPr>
          <w:trHeight w:val="584"/>
        </w:trPr>
        <w:tc>
          <w:tcPr>
            <w:tcW w:w="0" w:type="auto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F33EE4" w:rsidRDefault="00F33EE4" w:rsidP="00E84F76">
            <w:pPr>
              <w:spacing w:after="0" w:line="240" w:lineRule="auto"/>
              <w:rPr>
                <w:rFonts w:ascii="Arial" w:eastAsia="Times New Roman" w:hAnsi="Arial" w:cs="Arial"/>
                <w:lang w:eastAsia="hr-HR"/>
              </w:rPr>
            </w:pPr>
            <w:r w:rsidRPr="00F33EE4">
              <w:rPr>
                <w:rFonts w:ascii="Constantia" w:eastAsia="Times New Roman" w:hAnsi="Constantia" w:cs="Arial"/>
                <w:color w:val="000000"/>
                <w:kern w:val="24"/>
                <w:lang w:eastAsia="hr-HR"/>
              </w:rPr>
              <w:t xml:space="preserve">RJEČNICI PODATAKA </w:t>
            </w:r>
          </w:p>
        </w:tc>
        <w:tc>
          <w:tcPr>
            <w:tcW w:w="0" w:type="auto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F33EE4" w:rsidRDefault="00AD2151" w:rsidP="00E84F76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hr-HR"/>
              </w:rPr>
            </w:pPr>
            <w:r w:rsidRPr="00F33EE4">
              <w:rPr>
                <w:rFonts w:ascii="Constantia" w:eastAsia="Times New Roman" w:hAnsi="Constantia" w:cs="Arial"/>
                <w:color w:val="000000"/>
                <w:kern w:val="24"/>
                <w:sz w:val="20"/>
                <w:szCs w:val="20"/>
                <w:lang w:eastAsia="hr-HR"/>
              </w:rPr>
              <w:t xml:space="preserve">Sadrži sve informacije o entitetima korištenim u dizajnu sustava. </w:t>
            </w:r>
          </w:p>
        </w:tc>
      </w:tr>
      <w:tr w:rsidR="00AD2151" w:rsidRPr="00863147" w:rsidTr="00E84F76">
        <w:trPr>
          <w:trHeight w:val="584"/>
        </w:trPr>
        <w:tc>
          <w:tcPr>
            <w:tcW w:w="0" w:type="auto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F33EE4" w:rsidRDefault="00F33EE4" w:rsidP="00E84F76">
            <w:pPr>
              <w:spacing w:after="0" w:line="240" w:lineRule="auto"/>
              <w:rPr>
                <w:rFonts w:ascii="Arial" w:eastAsia="Times New Roman" w:hAnsi="Arial" w:cs="Arial"/>
                <w:lang w:eastAsia="hr-HR"/>
              </w:rPr>
            </w:pPr>
            <w:r w:rsidRPr="00F33EE4">
              <w:rPr>
                <w:rFonts w:ascii="Constantia" w:eastAsia="Times New Roman" w:hAnsi="Constantia" w:cs="Arial"/>
                <w:color w:val="000000"/>
                <w:kern w:val="24"/>
                <w:lang w:eastAsia="hr-HR"/>
              </w:rPr>
              <w:t xml:space="preserve">IZRADA I GENERIRANJE IZVJEŠTAJA </w:t>
            </w:r>
          </w:p>
        </w:tc>
        <w:tc>
          <w:tcPr>
            <w:tcW w:w="0" w:type="auto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F33EE4" w:rsidRDefault="00AD2151" w:rsidP="00E84F76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hr-HR"/>
              </w:rPr>
            </w:pPr>
            <w:r w:rsidRPr="00F33EE4">
              <w:rPr>
                <w:rFonts w:ascii="Constantia" w:eastAsia="Times New Roman" w:hAnsi="Constantia" w:cs="Arial"/>
                <w:color w:val="000000"/>
                <w:kern w:val="24"/>
                <w:sz w:val="20"/>
                <w:szCs w:val="20"/>
                <w:lang w:eastAsia="hr-HR"/>
              </w:rPr>
              <w:t xml:space="preserve">Alat koju uzima informacije iz centralnog repozitorija i generira potrebnu dokumentaciju. </w:t>
            </w:r>
          </w:p>
        </w:tc>
      </w:tr>
      <w:tr w:rsidR="00AD2151" w:rsidRPr="00863147" w:rsidTr="00E84F76">
        <w:trPr>
          <w:trHeight w:val="584"/>
        </w:trPr>
        <w:tc>
          <w:tcPr>
            <w:tcW w:w="0" w:type="auto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F33EE4" w:rsidRDefault="00F33EE4" w:rsidP="00E84F76">
            <w:pPr>
              <w:spacing w:after="0" w:line="240" w:lineRule="auto"/>
              <w:rPr>
                <w:rFonts w:ascii="Arial" w:eastAsia="Times New Roman" w:hAnsi="Arial" w:cs="Arial"/>
                <w:lang w:eastAsia="hr-HR"/>
              </w:rPr>
            </w:pPr>
            <w:r w:rsidRPr="00F33EE4">
              <w:rPr>
                <w:rFonts w:ascii="Constantia" w:eastAsia="Times New Roman" w:hAnsi="Constantia" w:cs="Arial"/>
                <w:color w:val="000000"/>
                <w:kern w:val="24"/>
                <w:lang w:eastAsia="hr-HR"/>
              </w:rPr>
              <w:t xml:space="preserve">ALAT ZA IZRADU FORMI </w:t>
            </w:r>
          </w:p>
        </w:tc>
        <w:tc>
          <w:tcPr>
            <w:tcW w:w="0" w:type="auto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F33EE4" w:rsidRDefault="00AD2151" w:rsidP="00E84F76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hr-HR"/>
              </w:rPr>
            </w:pPr>
            <w:r w:rsidRPr="00F33EE4">
              <w:rPr>
                <w:rFonts w:ascii="Constantia" w:eastAsia="Times New Roman" w:hAnsi="Constantia" w:cs="Arial"/>
                <w:color w:val="000000"/>
                <w:kern w:val="24"/>
                <w:sz w:val="20"/>
                <w:szCs w:val="20"/>
                <w:lang w:eastAsia="hr-HR"/>
              </w:rPr>
              <w:t xml:space="preserve">Olakšava definiranje specifikacije ulaznih formi  i dokumenata . </w:t>
            </w:r>
          </w:p>
        </w:tc>
      </w:tr>
      <w:tr w:rsidR="00AD2151" w:rsidRPr="00863147" w:rsidTr="00E84F76">
        <w:trPr>
          <w:trHeight w:val="584"/>
        </w:trPr>
        <w:tc>
          <w:tcPr>
            <w:tcW w:w="0" w:type="auto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F33EE4" w:rsidRDefault="00F33EE4" w:rsidP="00E84F76">
            <w:pPr>
              <w:spacing w:after="0" w:line="240" w:lineRule="auto"/>
              <w:rPr>
                <w:rFonts w:ascii="Arial" w:eastAsia="Times New Roman" w:hAnsi="Arial" w:cs="Arial"/>
                <w:lang w:eastAsia="hr-HR"/>
              </w:rPr>
            </w:pPr>
            <w:r w:rsidRPr="00F33EE4">
              <w:rPr>
                <w:rFonts w:ascii="Constantia" w:eastAsia="Times New Roman" w:hAnsi="Constantia" w:cs="Arial"/>
                <w:color w:val="000000"/>
                <w:kern w:val="24"/>
                <w:lang w:eastAsia="hr-HR"/>
              </w:rPr>
              <w:t xml:space="preserve">MOGUĆNOSTI UVOZA /IZVOZA </w:t>
            </w:r>
          </w:p>
        </w:tc>
        <w:tc>
          <w:tcPr>
            <w:tcW w:w="0" w:type="auto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5EA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F33EE4" w:rsidRDefault="00AD2151" w:rsidP="00E84F76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hr-HR"/>
              </w:rPr>
            </w:pPr>
            <w:r w:rsidRPr="00F33EE4">
              <w:rPr>
                <w:rFonts w:ascii="Constantia" w:eastAsia="Times New Roman" w:hAnsi="Constantia" w:cs="Arial"/>
                <w:color w:val="000000"/>
                <w:kern w:val="24"/>
                <w:sz w:val="20"/>
                <w:szCs w:val="20"/>
                <w:lang w:eastAsia="hr-HR"/>
              </w:rPr>
              <w:t xml:space="preserve">Omogućavaju izmjenu informacija između centralnog repozitorija i drugih razvojnih alata. </w:t>
            </w:r>
          </w:p>
        </w:tc>
      </w:tr>
      <w:tr w:rsidR="00AD2151" w:rsidRPr="00863147" w:rsidTr="00E84F76">
        <w:trPr>
          <w:trHeight w:val="584"/>
        </w:trPr>
        <w:tc>
          <w:tcPr>
            <w:tcW w:w="0" w:type="auto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F33EE4" w:rsidRDefault="00F33EE4" w:rsidP="00E84F76">
            <w:pPr>
              <w:spacing w:after="0" w:line="240" w:lineRule="auto"/>
              <w:rPr>
                <w:rFonts w:ascii="Arial" w:eastAsia="Times New Roman" w:hAnsi="Arial" w:cs="Arial"/>
                <w:lang w:eastAsia="hr-HR"/>
              </w:rPr>
            </w:pPr>
            <w:r w:rsidRPr="00F33EE4">
              <w:rPr>
                <w:rFonts w:ascii="Constantia" w:eastAsia="Times New Roman" w:hAnsi="Constantia" w:cs="Arial"/>
                <w:color w:val="000000"/>
                <w:kern w:val="24"/>
                <w:lang w:eastAsia="hr-HR"/>
              </w:rPr>
              <w:t xml:space="preserve">GENERATORI KODA </w:t>
            </w:r>
          </w:p>
        </w:tc>
        <w:tc>
          <w:tcPr>
            <w:tcW w:w="0" w:type="auto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BF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AD2151" w:rsidRPr="00F33EE4" w:rsidRDefault="00AD2151" w:rsidP="00E84F76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hr-HR"/>
              </w:rPr>
            </w:pPr>
            <w:r w:rsidRPr="00F33EE4">
              <w:rPr>
                <w:rFonts w:ascii="Constantia" w:eastAsia="Times New Roman" w:hAnsi="Constantia" w:cs="Arial"/>
                <w:color w:val="000000"/>
                <w:kern w:val="24"/>
                <w:sz w:val="20"/>
                <w:szCs w:val="20"/>
                <w:lang w:eastAsia="hr-HR"/>
              </w:rPr>
              <w:t xml:space="preserve">Automatski generiraju nekakvu okosnicu koda iz izrađenog dizajna. </w:t>
            </w:r>
          </w:p>
        </w:tc>
      </w:tr>
    </w:tbl>
    <w:p w:rsidR="00AD2151" w:rsidRPr="004B5A3C" w:rsidRDefault="00AD2151" w:rsidP="00AD2151">
      <w:pPr>
        <w:ind w:left="360"/>
        <w:rPr>
          <w:bCs/>
        </w:rPr>
      </w:pPr>
    </w:p>
    <w:p w:rsidR="00AD2151" w:rsidRDefault="00AD2151" w:rsidP="00083539"/>
    <w:p w:rsidR="00AD2151" w:rsidRPr="00083539" w:rsidRDefault="00AD2151" w:rsidP="00083539"/>
    <w:sectPr w:rsidR="00AD2151" w:rsidRPr="00083539" w:rsidSect="00DF0CBE">
      <w:footerReference w:type="default" r:id="rId91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33351" w:rsidRDefault="00333351" w:rsidP="00243A0A">
      <w:pPr>
        <w:spacing w:after="0" w:line="240" w:lineRule="auto"/>
      </w:pPr>
      <w:r>
        <w:separator/>
      </w:r>
    </w:p>
  </w:endnote>
  <w:endnote w:type="continuationSeparator" w:id="1">
    <w:p w:rsidR="00333351" w:rsidRDefault="00333351" w:rsidP="00243A0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onstantia">
    <w:panose1 w:val="02030602050306030303"/>
    <w:charset w:val="EE"/>
    <w:family w:val="roman"/>
    <w:pitch w:val="variable"/>
    <w:sig w:usb0="A00002EF" w:usb1="40002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84F76" w:rsidRDefault="00E84F76">
    <w:pPr>
      <w:pStyle w:val="Footer"/>
    </w:pPr>
  </w:p>
  <w:p w:rsidR="00E84F76" w:rsidRDefault="00E84F76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33351" w:rsidRDefault="00333351" w:rsidP="00243A0A">
      <w:pPr>
        <w:spacing w:after="0" w:line="240" w:lineRule="auto"/>
      </w:pPr>
      <w:r>
        <w:separator/>
      </w:r>
    </w:p>
  </w:footnote>
  <w:footnote w:type="continuationSeparator" w:id="1">
    <w:p w:rsidR="00333351" w:rsidRDefault="00333351" w:rsidP="00243A0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A2962"/>
    <w:multiLevelType w:val="hybridMultilevel"/>
    <w:tmpl w:val="80EE9C14"/>
    <w:lvl w:ilvl="0" w:tplc="041A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1067770"/>
    <w:multiLevelType w:val="hybridMultilevel"/>
    <w:tmpl w:val="8FDA409E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23C62BE"/>
    <w:multiLevelType w:val="hybridMultilevel"/>
    <w:tmpl w:val="AF56229A"/>
    <w:lvl w:ilvl="0" w:tplc="F07437E0">
      <w:start w:val="1"/>
      <w:numFmt w:val="bullet"/>
      <w:lvlText w:val=""/>
      <w:lvlJc w:val="left"/>
      <w:pPr>
        <w:ind w:left="720" w:hanging="360"/>
      </w:pPr>
      <w:rPr>
        <w:rFonts w:ascii="Wingdings 2" w:hAnsi="Wingdings 2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2D25EE9"/>
    <w:multiLevelType w:val="hybridMultilevel"/>
    <w:tmpl w:val="770A483E"/>
    <w:lvl w:ilvl="0" w:tplc="041A0009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0320068E"/>
    <w:multiLevelType w:val="hybridMultilevel"/>
    <w:tmpl w:val="60D8B758"/>
    <w:lvl w:ilvl="0" w:tplc="F5F2CB96">
      <w:numFmt w:val="bullet"/>
      <w:lvlText w:val="-"/>
      <w:lvlJc w:val="left"/>
      <w:pPr>
        <w:ind w:left="360" w:hanging="360"/>
      </w:pPr>
      <w:rPr>
        <w:rFonts w:ascii="Calibri" w:eastAsiaTheme="minorHAnsi" w:hAnsi="Calibri" w:cs="Calibri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04E149B5"/>
    <w:multiLevelType w:val="hybridMultilevel"/>
    <w:tmpl w:val="ED7C5334"/>
    <w:lvl w:ilvl="0" w:tplc="041A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5C04A1A"/>
    <w:multiLevelType w:val="hybridMultilevel"/>
    <w:tmpl w:val="164EF6FC"/>
    <w:lvl w:ilvl="0" w:tplc="041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05D60383"/>
    <w:multiLevelType w:val="hybridMultilevel"/>
    <w:tmpl w:val="65E69C8C"/>
    <w:lvl w:ilvl="0" w:tplc="041A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06367671"/>
    <w:multiLevelType w:val="multilevel"/>
    <w:tmpl w:val="3A22A608"/>
    <w:lvl w:ilvl="0">
      <w:start w:val="1"/>
      <w:numFmt w:val="decimal"/>
      <w:lvlText w:val="%1.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43" w:hanging="37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9">
    <w:nsid w:val="063D04D2"/>
    <w:multiLevelType w:val="hybridMultilevel"/>
    <w:tmpl w:val="5024D92C"/>
    <w:lvl w:ilvl="0" w:tplc="041A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10">
    <w:nsid w:val="07C00250"/>
    <w:multiLevelType w:val="hybridMultilevel"/>
    <w:tmpl w:val="F1107D2C"/>
    <w:lvl w:ilvl="0" w:tplc="F5F2CB96">
      <w:numFmt w:val="bullet"/>
      <w:lvlText w:val="-"/>
      <w:lvlJc w:val="left"/>
      <w:pPr>
        <w:ind w:left="360" w:hanging="360"/>
      </w:pPr>
      <w:rPr>
        <w:rFonts w:ascii="Calibri" w:eastAsiaTheme="minorHAnsi" w:hAnsi="Calibri" w:cs="Calibri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087D494B"/>
    <w:multiLevelType w:val="hybridMultilevel"/>
    <w:tmpl w:val="F27ACBD0"/>
    <w:lvl w:ilvl="0" w:tplc="041A000D">
      <w:start w:val="1"/>
      <w:numFmt w:val="bullet"/>
      <w:lvlText w:val=""/>
      <w:lvlJc w:val="left"/>
      <w:pPr>
        <w:ind w:left="107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12">
    <w:nsid w:val="090F3234"/>
    <w:multiLevelType w:val="hybridMultilevel"/>
    <w:tmpl w:val="77989DE6"/>
    <w:lvl w:ilvl="0" w:tplc="041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0A435407"/>
    <w:multiLevelType w:val="hybridMultilevel"/>
    <w:tmpl w:val="D18EE884"/>
    <w:lvl w:ilvl="0" w:tplc="041A0005">
      <w:start w:val="1"/>
      <w:numFmt w:val="bullet"/>
      <w:lvlText w:val=""/>
      <w:lvlJc w:val="left"/>
      <w:pPr>
        <w:ind w:left="502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14">
    <w:nsid w:val="0A602A74"/>
    <w:multiLevelType w:val="hybridMultilevel"/>
    <w:tmpl w:val="C0D68926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0BA90B26"/>
    <w:multiLevelType w:val="hybridMultilevel"/>
    <w:tmpl w:val="AD345968"/>
    <w:lvl w:ilvl="0" w:tplc="041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0C9263B1"/>
    <w:multiLevelType w:val="hybridMultilevel"/>
    <w:tmpl w:val="6D749A02"/>
    <w:lvl w:ilvl="0" w:tplc="041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0E214568"/>
    <w:multiLevelType w:val="hybridMultilevel"/>
    <w:tmpl w:val="E6A4B414"/>
    <w:lvl w:ilvl="0" w:tplc="F5F2CB96">
      <w:numFmt w:val="bullet"/>
      <w:lvlText w:val="-"/>
      <w:lvlJc w:val="left"/>
      <w:pPr>
        <w:ind w:left="928" w:hanging="360"/>
      </w:pPr>
      <w:rPr>
        <w:rFonts w:ascii="Calibri" w:eastAsiaTheme="minorHAnsi" w:hAnsi="Calibri" w:cs="Calibri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0EDB2A70"/>
    <w:multiLevelType w:val="hybridMultilevel"/>
    <w:tmpl w:val="8EDAC202"/>
    <w:lvl w:ilvl="0" w:tplc="041A0009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0F45767E"/>
    <w:multiLevelType w:val="hybridMultilevel"/>
    <w:tmpl w:val="2C34175C"/>
    <w:lvl w:ilvl="0" w:tplc="041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>
    <w:nsid w:val="1013507A"/>
    <w:multiLevelType w:val="hybridMultilevel"/>
    <w:tmpl w:val="449A5AE6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119E020C"/>
    <w:multiLevelType w:val="hybridMultilevel"/>
    <w:tmpl w:val="542A654E"/>
    <w:lvl w:ilvl="0" w:tplc="F07437E0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EBD62828">
      <w:start w:val="1460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E5A48BBC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0F743CE8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D9CE420E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9A369902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7C146E06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7CA2C6CA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EF8A27F2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22">
    <w:nsid w:val="127A0842"/>
    <w:multiLevelType w:val="hybridMultilevel"/>
    <w:tmpl w:val="DD768D20"/>
    <w:lvl w:ilvl="0" w:tplc="041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13764B93"/>
    <w:multiLevelType w:val="hybridMultilevel"/>
    <w:tmpl w:val="2C6CA814"/>
    <w:lvl w:ilvl="0" w:tplc="041A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13887317"/>
    <w:multiLevelType w:val="hybridMultilevel"/>
    <w:tmpl w:val="1A38297A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13BC5325"/>
    <w:multiLevelType w:val="hybridMultilevel"/>
    <w:tmpl w:val="F4FE3DC6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140B2ED7"/>
    <w:multiLevelType w:val="hybridMultilevel"/>
    <w:tmpl w:val="768653B6"/>
    <w:lvl w:ilvl="0" w:tplc="041A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14745AB8"/>
    <w:multiLevelType w:val="hybridMultilevel"/>
    <w:tmpl w:val="3FBA4D78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14844FBB"/>
    <w:multiLevelType w:val="hybridMultilevel"/>
    <w:tmpl w:val="EE5E4C7C"/>
    <w:lvl w:ilvl="0" w:tplc="041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>
    <w:nsid w:val="14F52031"/>
    <w:multiLevelType w:val="hybridMultilevel"/>
    <w:tmpl w:val="5A5AAF40"/>
    <w:lvl w:ilvl="0" w:tplc="041A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172C21BC"/>
    <w:multiLevelType w:val="hybridMultilevel"/>
    <w:tmpl w:val="C78CC906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17AE110F"/>
    <w:multiLevelType w:val="hybridMultilevel"/>
    <w:tmpl w:val="62801D1E"/>
    <w:lvl w:ilvl="0" w:tplc="041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>
    <w:nsid w:val="199D3F0D"/>
    <w:multiLevelType w:val="hybridMultilevel"/>
    <w:tmpl w:val="40E290B6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1B135165"/>
    <w:multiLevelType w:val="hybridMultilevel"/>
    <w:tmpl w:val="90C43D7E"/>
    <w:lvl w:ilvl="0" w:tplc="041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1B7918A7"/>
    <w:multiLevelType w:val="hybridMultilevel"/>
    <w:tmpl w:val="F4282F36"/>
    <w:lvl w:ilvl="0" w:tplc="041A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080" w:hanging="360"/>
      </w:pPr>
    </w:lvl>
    <w:lvl w:ilvl="2" w:tplc="041A001B" w:tentative="1">
      <w:start w:val="1"/>
      <w:numFmt w:val="lowerRoman"/>
      <w:lvlText w:val="%3."/>
      <w:lvlJc w:val="right"/>
      <w:pPr>
        <w:ind w:left="1800" w:hanging="180"/>
      </w:pPr>
    </w:lvl>
    <w:lvl w:ilvl="3" w:tplc="041A000F" w:tentative="1">
      <w:start w:val="1"/>
      <w:numFmt w:val="decimal"/>
      <w:lvlText w:val="%4."/>
      <w:lvlJc w:val="left"/>
      <w:pPr>
        <w:ind w:left="2520" w:hanging="360"/>
      </w:pPr>
    </w:lvl>
    <w:lvl w:ilvl="4" w:tplc="041A0019" w:tentative="1">
      <w:start w:val="1"/>
      <w:numFmt w:val="lowerLetter"/>
      <w:lvlText w:val="%5."/>
      <w:lvlJc w:val="left"/>
      <w:pPr>
        <w:ind w:left="3240" w:hanging="360"/>
      </w:pPr>
    </w:lvl>
    <w:lvl w:ilvl="5" w:tplc="041A001B" w:tentative="1">
      <w:start w:val="1"/>
      <w:numFmt w:val="lowerRoman"/>
      <w:lvlText w:val="%6."/>
      <w:lvlJc w:val="right"/>
      <w:pPr>
        <w:ind w:left="3960" w:hanging="180"/>
      </w:pPr>
    </w:lvl>
    <w:lvl w:ilvl="6" w:tplc="041A000F" w:tentative="1">
      <w:start w:val="1"/>
      <w:numFmt w:val="decimal"/>
      <w:lvlText w:val="%7."/>
      <w:lvlJc w:val="left"/>
      <w:pPr>
        <w:ind w:left="4680" w:hanging="360"/>
      </w:pPr>
    </w:lvl>
    <w:lvl w:ilvl="7" w:tplc="041A0019" w:tentative="1">
      <w:start w:val="1"/>
      <w:numFmt w:val="lowerLetter"/>
      <w:lvlText w:val="%8."/>
      <w:lvlJc w:val="left"/>
      <w:pPr>
        <w:ind w:left="5400" w:hanging="360"/>
      </w:pPr>
    </w:lvl>
    <w:lvl w:ilvl="8" w:tplc="041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5">
    <w:nsid w:val="1BB47090"/>
    <w:multiLevelType w:val="hybridMultilevel"/>
    <w:tmpl w:val="343E8924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1D0F0005"/>
    <w:multiLevelType w:val="hybridMultilevel"/>
    <w:tmpl w:val="B852A96C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1E6B339C"/>
    <w:multiLevelType w:val="hybridMultilevel"/>
    <w:tmpl w:val="44502A68"/>
    <w:lvl w:ilvl="0" w:tplc="041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>
    <w:nsid w:val="1ED16767"/>
    <w:multiLevelType w:val="hybridMultilevel"/>
    <w:tmpl w:val="596E45CA"/>
    <w:lvl w:ilvl="0" w:tplc="041A0005">
      <w:start w:val="1"/>
      <w:numFmt w:val="bullet"/>
      <w:lvlText w:val=""/>
      <w:lvlJc w:val="left"/>
      <w:pPr>
        <w:ind w:left="1353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39">
    <w:nsid w:val="1EE1518D"/>
    <w:multiLevelType w:val="hybridMultilevel"/>
    <w:tmpl w:val="8C867B1C"/>
    <w:lvl w:ilvl="0" w:tplc="041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20435770"/>
    <w:multiLevelType w:val="hybridMultilevel"/>
    <w:tmpl w:val="56325398"/>
    <w:lvl w:ilvl="0" w:tplc="041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208711F3"/>
    <w:multiLevelType w:val="hybridMultilevel"/>
    <w:tmpl w:val="A9D4B534"/>
    <w:lvl w:ilvl="0" w:tplc="041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213C38E4"/>
    <w:multiLevelType w:val="hybridMultilevel"/>
    <w:tmpl w:val="9998F9B8"/>
    <w:lvl w:ilvl="0" w:tplc="629A1306">
      <w:start w:val="998"/>
      <w:numFmt w:val="bullet"/>
      <w:lvlText w:val=""/>
      <w:lvlJc w:val="left"/>
      <w:pPr>
        <w:ind w:left="720" w:hanging="360"/>
      </w:pPr>
      <w:rPr>
        <w:rFonts w:ascii="Wingdings 2" w:hAnsi="Wingdings 2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25E27A96"/>
    <w:multiLevelType w:val="hybridMultilevel"/>
    <w:tmpl w:val="5268E43C"/>
    <w:lvl w:ilvl="0" w:tplc="041A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26147C10"/>
    <w:multiLevelType w:val="hybridMultilevel"/>
    <w:tmpl w:val="6E90EA74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27B453A3"/>
    <w:multiLevelType w:val="hybridMultilevel"/>
    <w:tmpl w:val="A1B06F94"/>
    <w:lvl w:ilvl="0" w:tplc="041A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>
    <w:nsid w:val="27E1114B"/>
    <w:multiLevelType w:val="hybridMultilevel"/>
    <w:tmpl w:val="2B50FE0A"/>
    <w:lvl w:ilvl="0" w:tplc="041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>
    <w:nsid w:val="291712AB"/>
    <w:multiLevelType w:val="hybridMultilevel"/>
    <w:tmpl w:val="C4767D78"/>
    <w:lvl w:ilvl="0" w:tplc="041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8">
    <w:nsid w:val="29FC65FF"/>
    <w:multiLevelType w:val="hybridMultilevel"/>
    <w:tmpl w:val="6DE2F204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>
    <w:nsid w:val="2A1942E2"/>
    <w:multiLevelType w:val="hybridMultilevel"/>
    <w:tmpl w:val="51E05692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0">
    <w:nsid w:val="2A732685"/>
    <w:multiLevelType w:val="hybridMultilevel"/>
    <w:tmpl w:val="DF2C46D0"/>
    <w:lvl w:ilvl="0" w:tplc="041A0009">
      <w:start w:val="1"/>
      <w:numFmt w:val="bullet"/>
      <w:lvlText w:val=""/>
      <w:lvlJc w:val="left"/>
      <w:pPr>
        <w:ind w:left="928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abstractNum w:abstractNumId="51">
    <w:nsid w:val="2A87339B"/>
    <w:multiLevelType w:val="hybridMultilevel"/>
    <w:tmpl w:val="FC447204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>
    <w:nsid w:val="2AB46419"/>
    <w:multiLevelType w:val="hybridMultilevel"/>
    <w:tmpl w:val="D54092F8"/>
    <w:lvl w:ilvl="0" w:tplc="041A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3">
    <w:nsid w:val="2AFF318F"/>
    <w:multiLevelType w:val="hybridMultilevel"/>
    <w:tmpl w:val="D6806378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4">
    <w:nsid w:val="2B15114B"/>
    <w:multiLevelType w:val="hybridMultilevel"/>
    <w:tmpl w:val="421EDEBC"/>
    <w:lvl w:ilvl="0" w:tplc="041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5">
    <w:nsid w:val="2B476DAA"/>
    <w:multiLevelType w:val="hybridMultilevel"/>
    <w:tmpl w:val="C51E991E"/>
    <w:lvl w:ilvl="0" w:tplc="041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6">
    <w:nsid w:val="2C0C140F"/>
    <w:multiLevelType w:val="hybridMultilevel"/>
    <w:tmpl w:val="732E2C7C"/>
    <w:lvl w:ilvl="0" w:tplc="041A000D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7">
    <w:nsid w:val="2C852E6D"/>
    <w:multiLevelType w:val="hybridMultilevel"/>
    <w:tmpl w:val="70A6F6CA"/>
    <w:lvl w:ilvl="0" w:tplc="041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8">
    <w:nsid w:val="2CC65B26"/>
    <w:multiLevelType w:val="hybridMultilevel"/>
    <w:tmpl w:val="21668F82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9">
    <w:nsid w:val="2EFB0A10"/>
    <w:multiLevelType w:val="multilevel"/>
    <w:tmpl w:val="3A22A608"/>
    <w:lvl w:ilvl="0">
      <w:start w:val="1"/>
      <w:numFmt w:val="decimal"/>
      <w:lvlText w:val="%1."/>
      <w:lvlJc w:val="left"/>
      <w:pPr>
        <w:ind w:left="659" w:hanging="37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369" w:hanging="37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04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364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364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72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724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084" w:hanging="1800"/>
      </w:pPr>
      <w:rPr>
        <w:rFonts w:hint="default"/>
      </w:rPr>
    </w:lvl>
  </w:abstractNum>
  <w:abstractNum w:abstractNumId="60">
    <w:nsid w:val="2EFC43AD"/>
    <w:multiLevelType w:val="hybridMultilevel"/>
    <w:tmpl w:val="2240469E"/>
    <w:lvl w:ilvl="0" w:tplc="041A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1">
    <w:nsid w:val="32CA2893"/>
    <w:multiLevelType w:val="hybridMultilevel"/>
    <w:tmpl w:val="7FC6779C"/>
    <w:lvl w:ilvl="0" w:tplc="041A0001">
      <w:start w:val="1"/>
      <w:numFmt w:val="bullet"/>
      <w:lvlText w:val=""/>
      <w:lvlJc w:val="left"/>
      <w:pPr>
        <w:ind w:left="1212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932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652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3372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4092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812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532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6252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972" w:hanging="360"/>
      </w:pPr>
      <w:rPr>
        <w:rFonts w:ascii="Wingdings" w:hAnsi="Wingdings" w:hint="default"/>
      </w:rPr>
    </w:lvl>
  </w:abstractNum>
  <w:abstractNum w:abstractNumId="62">
    <w:nsid w:val="342B0574"/>
    <w:multiLevelType w:val="hybridMultilevel"/>
    <w:tmpl w:val="CF244EBE"/>
    <w:lvl w:ilvl="0" w:tplc="041A0009">
      <w:start w:val="1"/>
      <w:numFmt w:val="bullet"/>
      <w:lvlText w:val=""/>
      <w:lvlJc w:val="left"/>
      <w:pPr>
        <w:ind w:left="502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63">
    <w:nsid w:val="364947F1"/>
    <w:multiLevelType w:val="hybridMultilevel"/>
    <w:tmpl w:val="5DE2FDC0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4">
    <w:nsid w:val="36784D79"/>
    <w:multiLevelType w:val="hybridMultilevel"/>
    <w:tmpl w:val="D200F480"/>
    <w:lvl w:ilvl="0" w:tplc="041A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5">
    <w:nsid w:val="36A63211"/>
    <w:multiLevelType w:val="hybridMultilevel"/>
    <w:tmpl w:val="FE886EE2"/>
    <w:lvl w:ilvl="0" w:tplc="0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6">
    <w:nsid w:val="36B04209"/>
    <w:multiLevelType w:val="hybridMultilevel"/>
    <w:tmpl w:val="16F644A4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7">
    <w:nsid w:val="372B3665"/>
    <w:multiLevelType w:val="hybridMultilevel"/>
    <w:tmpl w:val="DDACA562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8">
    <w:nsid w:val="3733703B"/>
    <w:multiLevelType w:val="hybridMultilevel"/>
    <w:tmpl w:val="BB986ACA"/>
    <w:lvl w:ilvl="0" w:tplc="041A0001">
      <w:start w:val="1"/>
      <w:numFmt w:val="bullet"/>
      <w:lvlText w:val=""/>
      <w:lvlJc w:val="left"/>
      <w:pPr>
        <w:ind w:left="754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474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94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914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34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54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74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94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514" w:hanging="360"/>
      </w:pPr>
      <w:rPr>
        <w:rFonts w:ascii="Wingdings" w:hAnsi="Wingdings" w:hint="default"/>
      </w:rPr>
    </w:lvl>
  </w:abstractNum>
  <w:abstractNum w:abstractNumId="69">
    <w:nsid w:val="3734166F"/>
    <w:multiLevelType w:val="hybridMultilevel"/>
    <w:tmpl w:val="9864D9C0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0">
    <w:nsid w:val="37B31510"/>
    <w:multiLevelType w:val="hybridMultilevel"/>
    <w:tmpl w:val="596870E2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1">
    <w:nsid w:val="3ABA2F94"/>
    <w:multiLevelType w:val="hybridMultilevel"/>
    <w:tmpl w:val="1736BE3E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2">
    <w:nsid w:val="3ACF6289"/>
    <w:multiLevelType w:val="hybridMultilevel"/>
    <w:tmpl w:val="001A59AE"/>
    <w:lvl w:ilvl="0" w:tplc="041A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3">
    <w:nsid w:val="3D4825BF"/>
    <w:multiLevelType w:val="hybridMultilevel"/>
    <w:tmpl w:val="B85ADD0C"/>
    <w:lvl w:ilvl="0" w:tplc="041A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4">
    <w:nsid w:val="3F6C4F3C"/>
    <w:multiLevelType w:val="hybridMultilevel"/>
    <w:tmpl w:val="E9842AFC"/>
    <w:lvl w:ilvl="0" w:tplc="041A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5">
    <w:nsid w:val="3F8A4E5F"/>
    <w:multiLevelType w:val="hybridMultilevel"/>
    <w:tmpl w:val="95102832"/>
    <w:lvl w:ilvl="0" w:tplc="041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6">
    <w:nsid w:val="40BB1132"/>
    <w:multiLevelType w:val="hybridMultilevel"/>
    <w:tmpl w:val="A246F7F2"/>
    <w:lvl w:ilvl="0" w:tplc="041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7">
    <w:nsid w:val="410F2A08"/>
    <w:multiLevelType w:val="hybridMultilevel"/>
    <w:tmpl w:val="5A7805DA"/>
    <w:lvl w:ilvl="0" w:tplc="041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8">
    <w:nsid w:val="42CE16F1"/>
    <w:multiLevelType w:val="hybridMultilevel"/>
    <w:tmpl w:val="99C6D916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9">
    <w:nsid w:val="42E477EF"/>
    <w:multiLevelType w:val="hybridMultilevel"/>
    <w:tmpl w:val="A93A8768"/>
    <w:lvl w:ilvl="0" w:tplc="041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0">
    <w:nsid w:val="431546CD"/>
    <w:multiLevelType w:val="hybridMultilevel"/>
    <w:tmpl w:val="D486C966"/>
    <w:lvl w:ilvl="0" w:tplc="041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1">
    <w:nsid w:val="44913270"/>
    <w:multiLevelType w:val="hybridMultilevel"/>
    <w:tmpl w:val="482E755E"/>
    <w:lvl w:ilvl="0" w:tplc="041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2">
    <w:nsid w:val="46626608"/>
    <w:multiLevelType w:val="hybridMultilevel"/>
    <w:tmpl w:val="19FE666A"/>
    <w:lvl w:ilvl="0" w:tplc="041A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3">
    <w:nsid w:val="476E0C8B"/>
    <w:multiLevelType w:val="hybridMultilevel"/>
    <w:tmpl w:val="C24A4D8C"/>
    <w:lvl w:ilvl="0" w:tplc="F5F2CB96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4">
    <w:nsid w:val="47734F77"/>
    <w:multiLevelType w:val="hybridMultilevel"/>
    <w:tmpl w:val="B532C768"/>
    <w:lvl w:ilvl="0" w:tplc="041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5">
    <w:nsid w:val="48693321"/>
    <w:multiLevelType w:val="hybridMultilevel"/>
    <w:tmpl w:val="7AC8C562"/>
    <w:lvl w:ilvl="0" w:tplc="0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6">
    <w:nsid w:val="49B740F6"/>
    <w:multiLevelType w:val="hybridMultilevel"/>
    <w:tmpl w:val="39F02932"/>
    <w:lvl w:ilvl="0" w:tplc="041A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364" w:hanging="360"/>
      </w:pPr>
    </w:lvl>
    <w:lvl w:ilvl="2" w:tplc="041A001B" w:tentative="1">
      <w:start w:val="1"/>
      <w:numFmt w:val="lowerRoman"/>
      <w:lvlText w:val="%3."/>
      <w:lvlJc w:val="right"/>
      <w:pPr>
        <w:ind w:left="2084" w:hanging="180"/>
      </w:pPr>
    </w:lvl>
    <w:lvl w:ilvl="3" w:tplc="041A000F" w:tentative="1">
      <w:start w:val="1"/>
      <w:numFmt w:val="decimal"/>
      <w:lvlText w:val="%4."/>
      <w:lvlJc w:val="left"/>
      <w:pPr>
        <w:ind w:left="2804" w:hanging="360"/>
      </w:pPr>
    </w:lvl>
    <w:lvl w:ilvl="4" w:tplc="041A0019" w:tentative="1">
      <w:start w:val="1"/>
      <w:numFmt w:val="lowerLetter"/>
      <w:lvlText w:val="%5."/>
      <w:lvlJc w:val="left"/>
      <w:pPr>
        <w:ind w:left="3524" w:hanging="360"/>
      </w:pPr>
    </w:lvl>
    <w:lvl w:ilvl="5" w:tplc="041A001B" w:tentative="1">
      <w:start w:val="1"/>
      <w:numFmt w:val="lowerRoman"/>
      <w:lvlText w:val="%6."/>
      <w:lvlJc w:val="right"/>
      <w:pPr>
        <w:ind w:left="4244" w:hanging="180"/>
      </w:pPr>
    </w:lvl>
    <w:lvl w:ilvl="6" w:tplc="041A000F" w:tentative="1">
      <w:start w:val="1"/>
      <w:numFmt w:val="decimal"/>
      <w:lvlText w:val="%7."/>
      <w:lvlJc w:val="left"/>
      <w:pPr>
        <w:ind w:left="4964" w:hanging="360"/>
      </w:pPr>
    </w:lvl>
    <w:lvl w:ilvl="7" w:tplc="041A0019" w:tentative="1">
      <w:start w:val="1"/>
      <w:numFmt w:val="lowerLetter"/>
      <w:lvlText w:val="%8."/>
      <w:lvlJc w:val="left"/>
      <w:pPr>
        <w:ind w:left="5684" w:hanging="360"/>
      </w:pPr>
    </w:lvl>
    <w:lvl w:ilvl="8" w:tplc="041A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87">
    <w:nsid w:val="4A12558B"/>
    <w:multiLevelType w:val="hybridMultilevel"/>
    <w:tmpl w:val="00480618"/>
    <w:lvl w:ilvl="0" w:tplc="041A000B">
      <w:start w:val="1"/>
      <w:numFmt w:val="bullet"/>
      <w:lvlText w:val=""/>
      <w:lvlJc w:val="left"/>
      <w:pPr>
        <w:ind w:left="502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88">
    <w:nsid w:val="4B5E1930"/>
    <w:multiLevelType w:val="hybridMultilevel"/>
    <w:tmpl w:val="F9EC7C84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9">
    <w:nsid w:val="4B7E566F"/>
    <w:multiLevelType w:val="hybridMultilevel"/>
    <w:tmpl w:val="4CCEC9A0"/>
    <w:lvl w:ilvl="0" w:tplc="041A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0">
    <w:nsid w:val="4E055B06"/>
    <w:multiLevelType w:val="hybridMultilevel"/>
    <w:tmpl w:val="9886D6D2"/>
    <w:lvl w:ilvl="0" w:tplc="041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1">
    <w:nsid w:val="4E72406D"/>
    <w:multiLevelType w:val="hybridMultilevel"/>
    <w:tmpl w:val="9B6C1336"/>
    <w:lvl w:ilvl="0" w:tplc="041A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2">
    <w:nsid w:val="4F1D581C"/>
    <w:multiLevelType w:val="hybridMultilevel"/>
    <w:tmpl w:val="F1F29628"/>
    <w:lvl w:ilvl="0" w:tplc="041A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3">
    <w:nsid w:val="50005D88"/>
    <w:multiLevelType w:val="hybridMultilevel"/>
    <w:tmpl w:val="E4DA22C8"/>
    <w:lvl w:ilvl="0" w:tplc="041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4">
    <w:nsid w:val="506E4422"/>
    <w:multiLevelType w:val="hybridMultilevel"/>
    <w:tmpl w:val="1C761FFE"/>
    <w:lvl w:ilvl="0" w:tplc="629A1306">
      <w:start w:val="998"/>
      <w:numFmt w:val="bullet"/>
      <w:lvlText w:val=""/>
      <w:lvlJc w:val="left"/>
      <w:pPr>
        <w:ind w:left="720" w:hanging="360"/>
      </w:pPr>
      <w:rPr>
        <w:rFonts w:ascii="Wingdings 2" w:hAnsi="Wingdings 2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5">
    <w:nsid w:val="50824746"/>
    <w:multiLevelType w:val="hybridMultilevel"/>
    <w:tmpl w:val="F3E0812A"/>
    <w:lvl w:ilvl="0" w:tplc="041A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6">
    <w:nsid w:val="50BD2D8B"/>
    <w:multiLevelType w:val="hybridMultilevel"/>
    <w:tmpl w:val="9BE65828"/>
    <w:lvl w:ilvl="0" w:tplc="041A0009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7">
    <w:nsid w:val="511C6FE0"/>
    <w:multiLevelType w:val="hybridMultilevel"/>
    <w:tmpl w:val="86DC4FAC"/>
    <w:lvl w:ilvl="0" w:tplc="041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8">
    <w:nsid w:val="52B122EC"/>
    <w:multiLevelType w:val="hybridMultilevel"/>
    <w:tmpl w:val="D474FFE0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9">
    <w:nsid w:val="56E00AF2"/>
    <w:multiLevelType w:val="hybridMultilevel"/>
    <w:tmpl w:val="51B60874"/>
    <w:lvl w:ilvl="0" w:tplc="0DEEDC8C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041A0009">
      <w:start w:val="1"/>
      <w:numFmt w:val="bullet"/>
      <w:lvlText w:val=""/>
      <w:lvlJc w:val="left"/>
      <w:pPr>
        <w:tabs>
          <w:tab w:val="num" w:pos="502"/>
        </w:tabs>
        <w:ind w:left="502" w:hanging="360"/>
      </w:pPr>
      <w:rPr>
        <w:rFonts w:ascii="Wingdings" w:hAnsi="Wingdings" w:hint="default"/>
      </w:rPr>
    </w:lvl>
    <w:lvl w:ilvl="2" w:tplc="4900EBC8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F620C662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28A234D6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3E4C7B92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EC24E766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E6FE256E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7842FE6A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00">
    <w:nsid w:val="56F53602"/>
    <w:multiLevelType w:val="hybridMultilevel"/>
    <w:tmpl w:val="2DE27C2C"/>
    <w:lvl w:ilvl="0" w:tplc="041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1">
    <w:nsid w:val="58951C6C"/>
    <w:multiLevelType w:val="hybridMultilevel"/>
    <w:tmpl w:val="436846CE"/>
    <w:lvl w:ilvl="0" w:tplc="041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2">
    <w:nsid w:val="5B552617"/>
    <w:multiLevelType w:val="hybridMultilevel"/>
    <w:tmpl w:val="0082B7FA"/>
    <w:lvl w:ilvl="0" w:tplc="041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3">
    <w:nsid w:val="5C0A34F9"/>
    <w:multiLevelType w:val="hybridMultilevel"/>
    <w:tmpl w:val="090092D0"/>
    <w:lvl w:ilvl="0" w:tplc="041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4">
    <w:nsid w:val="5C6E2A9B"/>
    <w:multiLevelType w:val="hybridMultilevel"/>
    <w:tmpl w:val="7812B270"/>
    <w:lvl w:ilvl="0" w:tplc="F5F2CB96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5">
    <w:nsid w:val="5CA9789C"/>
    <w:multiLevelType w:val="hybridMultilevel"/>
    <w:tmpl w:val="950C5DE0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6">
    <w:nsid w:val="5D623BA6"/>
    <w:multiLevelType w:val="hybridMultilevel"/>
    <w:tmpl w:val="392CAA0C"/>
    <w:lvl w:ilvl="0" w:tplc="041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7">
    <w:nsid w:val="5D8A3748"/>
    <w:multiLevelType w:val="hybridMultilevel"/>
    <w:tmpl w:val="1D62B15C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8">
    <w:nsid w:val="5DDF0250"/>
    <w:multiLevelType w:val="hybridMultilevel"/>
    <w:tmpl w:val="CA1419FE"/>
    <w:lvl w:ilvl="0" w:tplc="F07437E0">
      <w:start w:val="1"/>
      <w:numFmt w:val="bullet"/>
      <w:lvlText w:val=""/>
      <w:lvlJc w:val="left"/>
      <w:pPr>
        <w:ind w:left="1211" w:hanging="360"/>
      </w:pPr>
      <w:rPr>
        <w:rFonts w:ascii="Wingdings 2" w:hAnsi="Wingdings 2" w:hint="default"/>
      </w:rPr>
    </w:lvl>
    <w:lvl w:ilvl="1" w:tplc="041A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09">
    <w:nsid w:val="5E192946"/>
    <w:multiLevelType w:val="hybridMultilevel"/>
    <w:tmpl w:val="1466D506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0">
    <w:nsid w:val="600E493D"/>
    <w:multiLevelType w:val="hybridMultilevel"/>
    <w:tmpl w:val="C3F04E9A"/>
    <w:lvl w:ilvl="0" w:tplc="041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1">
    <w:nsid w:val="62110372"/>
    <w:multiLevelType w:val="hybridMultilevel"/>
    <w:tmpl w:val="97C8670C"/>
    <w:lvl w:ilvl="0" w:tplc="041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2">
    <w:nsid w:val="62552E9D"/>
    <w:multiLevelType w:val="hybridMultilevel"/>
    <w:tmpl w:val="D50A98DA"/>
    <w:lvl w:ilvl="0" w:tplc="041A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3">
    <w:nsid w:val="62ED79FC"/>
    <w:multiLevelType w:val="hybridMultilevel"/>
    <w:tmpl w:val="174C2FD8"/>
    <w:lvl w:ilvl="0" w:tplc="041A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4">
    <w:nsid w:val="644D1F4E"/>
    <w:multiLevelType w:val="hybridMultilevel"/>
    <w:tmpl w:val="4F6A02D0"/>
    <w:lvl w:ilvl="0" w:tplc="041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5">
    <w:nsid w:val="65CC04F8"/>
    <w:multiLevelType w:val="hybridMultilevel"/>
    <w:tmpl w:val="7A98A880"/>
    <w:lvl w:ilvl="0" w:tplc="041A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6">
    <w:nsid w:val="688F0DED"/>
    <w:multiLevelType w:val="hybridMultilevel"/>
    <w:tmpl w:val="0066A298"/>
    <w:lvl w:ilvl="0" w:tplc="BD087D02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F5F2CB96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Calibri" w:eastAsiaTheme="minorHAnsi" w:hAnsi="Calibri" w:cs="Calibri" w:hint="default"/>
      </w:rPr>
    </w:lvl>
    <w:lvl w:ilvl="2" w:tplc="784C9668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C2828522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EA3ECE82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F6C22454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26A4E7A8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AB8A7FB4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A40CE0EE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17">
    <w:nsid w:val="6A15087C"/>
    <w:multiLevelType w:val="hybridMultilevel"/>
    <w:tmpl w:val="3A7064E0"/>
    <w:lvl w:ilvl="0" w:tplc="041A0009">
      <w:start w:val="1"/>
      <w:numFmt w:val="bullet"/>
      <w:lvlText w:val=""/>
      <w:lvlJc w:val="left"/>
      <w:pPr>
        <w:ind w:left="786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18">
    <w:nsid w:val="6A6317DA"/>
    <w:multiLevelType w:val="hybridMultilevel"/>
    <w:tmpl w:val="8CCE2EB6"/>
    <w:lvl w:ilvl="0" w:tplc="041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9">
    <w:nsid w:val="6D8438EF"/>
    <w:multiLevelType w:val="hybridMultilevel"/>
    <w:tmpl w:val="E1CE1F9A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0">
    <w:nsid w:val="6ED41CE0"/>
    <w:multiLevelType w:val="hybridMultilevel"/>
    <w:tmpl w:val="D2B624E8"/>
    <w:lvl w:ilvl="0" w:tplc="F5F2CB96">
      <w:numFmt w:val="bullet"/>
      <w:lvlText w:val="-"/>
      <w:lvlJc w:val="left"/>
      <w:pPr>
        <w:ind w:left="360" w:hanging="360"/>
      </w:pPr>
      <w:rPr>
        <w:rFonts w:ascii="Calibri" w:eastAsiaTheme="minorHAnsi" w:hAnsi="Calibri" w:cs="Calibri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1">
    <w:nsid w:val="6F130885"/>
    <w:multiLevelType w:val="hybridMultilevel"/>
    <w:tmpl w:val="0FC68FFC"/>
    <w:lvl w:ilvl="0" w:tplc="041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2">
    <w:nsid w:val="701F25CA"/>
    <w:multiLevelType w:val="hybridMultilevel"/>
    <w:tmpl w:val="0442AE60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3">
    <w:nsid w:val="713543CC"/>
    <w:multiLevelType w:val="hybridMultilevel"/>
    <w:tmpl w:val="5ED21102"/>
    <w:lvl w:ilvl="0" w:tplc="041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4">
    <w:nsid w:val="71A7665B"/>
    <w:multiLevelType w:val="hybridMultilevel"/>
    <w:tmpl w:val="09CC569C"/>
    <w:lvl w:ilvl="0" w:tplc="041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5">
    <w:nsid w:val="72237E58"/>
    <w:multiLevelType w:val="hybridMultilevel"/>
    <w:tmpl w:val="7DF80438"/>
    <w:lvl w:ilvl="0" w:tplc="F5F2CB96">
      <w:numFmt w:val="bullet"/>
      <w:lvlText w:val="-"/>
      <w:lvlJc w:val="left"/>
      <w:pPr>
        <w:ind w:left="360" w:hanging="360"/>
      </w:pPr>
      <w:rPr>
        <w:rFonts w:ascii="Calibri" w:eastAsiaTheme="minorHAnsi" w:hAnsi="Calibri" w:cs="Calibri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6">
    <w:nsid w:val="72FF7535"/>
    <w:multiLevelType w:val="hybridMultilevel"/>
    <w:tmpl w:val="70EA582E"/>
    <w:lvl w:ilvl="0" w:tplc="041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7">
    <w:nsid w:val="735F4933"/>
    <w:multiLevelType w:val="hybridMultilevel"/>
    <w:tmpl w:val="E2F8F53A"/>
    <w:lvl w:ilvl="0" w:tplc="041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8">
    <w:nsid w:val="76475D43"/>
    <w:multiLevelType w:val="hybridMultilevel"/>
    <w:tmpl w:val="395A990A"/>
    <w:lvl w:ilvl="0" w:tplc="041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9">
    <w:nsid w:val="76CA7748"/>
    <w:multiLevelType w:val="hybridMultilevel"/>
    <w:tmpl w:val="8872F368"/>
    <w:lvl w:ilvl="0" w:tplc="BD087D02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F5F2CB96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Calibri" w:eastAsiaTheme="minorHAnsi" w:hAnsi="Calibri" w:cs="Calibri" w:hint="default"/>
      </w:rPr>
    </w:lvl>
    <w:lvl w:ilvl="2" w:tplc="784C9668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C2828522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EA3ECE82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F6C22454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26A4E7A8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AB8A7FB4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A40CE0EE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30">
    <w:nsid w:val="772A5F4B"/>
    <w:multiLevelType w:val="hybridMultilevel"/>
    <w:tmpl w:val="12F0FF8E"/>
    <w:lvl w:ilvl="0" w:tplc="041A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1">
    <w:nsid w:val="77B82300"/>
    <w:multiLevelType w:val="hybridMultilevel"/>
    <w:tmpl w:val="C638C518"/>
    <w:lvl w:ilvl="0" w:tplc="041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2">
    <w:nsid w:val="78534F85"/>
    <w:multiLevelType w:val="hybridMultilevel"/>
    <w:tmpl w:val="DCA684B6"/>
    <w:lvl w:ilvl="0" w:tplc="041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3">
    <w:nsid w:val="79521590"/>
    <w:multiLevelType w:val="multilevel"/>
    <w:tmpl w:val="3A22A608"/>
    <w:lvl w:ilvl="0">
      <w:start w:val="1"/>
      <w:numFmt w:val="decimal"/>
      <w:lvlText w:val="%1."/>
      <w:lvlJc w:val="left"/>
      <w:pPr>
        <w:ind w:left="943" w:hanging="37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653" w:hanging="37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288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648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00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008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368" w:hanging="1800"/>
      </w:pPr>
      <w:rPr>
        <w:rFonts w:hint="default"/>
      </w:rPr>
    </w:lvl>
  </w:abstractNum>
  <w:abstractNum w:abstractNumId="134">
    <w:nsid w:val="79841CCF"/>
    <w:multiLevelType w:val="hybridMultilevel"/>
    <w:tmpl w:val="F2D0CA3C"/>
    <w:lvl w:ilvl="0" w:tplc="04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5">
    <w:nsid w:val="79C72175"/>
    <w:multiLevelType w:val="hybridMultilevel"/>
    <w:tmpl w:val="7FC6688A"/>
    <w:lvl w:ilvl="0" w:tplc="041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6">
    <w:nsid w:val="7AA0306D"/>
    <w:multiLevelType w:val="hybridMultilevel"/>
    <w:tmpl w:val="28FA54E2"/>
    <w:lvl w:ilvl="0" w:tplc="041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7">
    <w:nsid w:val="7BDA2E0F"/>
    <w:multiLevelType w:val="hybridMultilevel"/>
    <w:tmpl w:val="81B8F75E"/>
    <w:lvl w:ilvl="0" w:tplc="041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8">
    <w:nsid w:val="7C522372"/>
    <w:multiLevelType w:val="hybridMultilevel"/>
    <w:tmpl w:val="00004882"/>
    <w:lvl w:ilvl="0" w:tplc="041A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9">
    <w:nsid w:val="7D0D32C2"/>
    <w:multiLevelType w:val="hybridMultilevel"/>
    <w:tmpl w:val="0AC21DAE"/>
    <w:lvl w:ilvl="0" w:tplc="041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0">
    <w:nsid w:val="7E3F7DF1"/>
    <w:multiLevelType w:val="hybridMultilevel"/>
    <w:tmpl w:val="A348965E"/>
    <w:lvl w:ilvl="0" w:tplc="041A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1">
    <w:nsid w:val="7E414F89"/>
    <w:multiLevelType w:val="hybridMultilevel"/>
    <w:tmpl w:val="277AF812"/>
    <w:lvl w:ilvl="0" w:tplc="041A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2">
    <w:nsid w:val="7F1E71D8"/>
    <w:multiLevelType w:val="hybridMultilevel"/>
    <w:tmpl w:val="5D3C3E9A"/>
    <w:lvl w:ilvl="0" w:tplc="041A000D">
      <w:start w:val="1"/>
      <w:numFmt w:val="bullet"/>
      <w:lvlText w:val=""/>
      <w:lvlJc w:val="left"/>
      <w:pPr>
        <w:ind w:left="644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43">
    <w:nsid w:val="7F2A43AE"/>
    <w:multiLevelType w:val="hybridMultilevel"/>
    <w:tmpl w:val="7EA295AE"/>
    <w:lvl w:ilvl="0" w:tplc="041A0009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4">
    <w:nsid w:val="7FDE4E9E"/>
    <w:multiLevelType w:val="hybridMultilevel"/>
    <w:tmpl w:val="B1D838E2"/>
    <w:lvl w:ilvl="0" w:tplc="041A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5"/>
  </w:num>
  <w:num w:numId="2">
    <w:abstractNumId w:val="112"/>
  </w:num>
  <w:num w:numId="3">
    <w:abstractNumId w:val="35"/>
  </w:num>
  <w:num w:numId="4">
    <w:abstractNumId w:val="16"/>
  </w:num>
  <w:num w:numId="5">
    <w:abstractNumId w:val="20"/>
  </w:num>
  <w:num w:numId="6">
    <w:abstractNumId w:val="109"/>
  </w:num>
  <w:num w:numId="7">
    <w:abstractNumId w:val="67"/>
  </w:num>
  <w:num w:numId="8">
    <w:abstractNumId w:val="43"/>
  </w:num>
  <w:num w:numId="9">
    <w:abstractNumId w:val="130"/>
  </w:num>
  <w:num w:numId="10">
    <w:abstractNumId w:val="117"/>
  </w:num>
  <w:num w:numId="11">
    <w:abstractNumId w:val="74"/>
  </w:num>
  <w:num w:numId="12">
    <w:abstractNumId w:val="99"/>
  </w:num>
  <w:num w:numId="13">
    <w:abstractNumId w:val="105"/>
  </w:num>
  <w:num w:numId="14">
    <w:abstractNumId w:val="138"/>
  </w:num>
  <w:num w:numId="15">
    <w:abstractNumId w:val="76"/>
  </w:num>
  <w:num w:numId="16">
    <w:abstractNumId w:val="122"/>
  </w:num>
  <w:num w:numId="17">
    <w:abstractNumId w:val="82"/>
  </w:num>
  <w:num w:numId="18">
    <w:abstractNumId w:val="42"/>
  </w:num>
  <w:num w:numId="19">
    <w:abstractNumId w:val="19"/>
  </w:num>
  <w:num w:numId="20">
    <w:abstractNumId w:val="63"/>
  </w:num>
  <w:num w:numId="21">
    <w:abstractNumId w:val="51"/>
  </w:num>
  <w:num w:numId="22">
    <w:abstractNumId w:val="54"/>
  </w:num>
  <w:num w:numId="23">
    <w:abstractNumId w:val="96"/>
  </w:num>
  <w:num w:numId="24">
    <w:abstractNumId w:val="104"/>
  </w:num>
  <w:num w:numId="25">
    <w:abstractNumId w:val="38"/>
  </w:num>
  <w:num w:numId="26">
    <w:abstractNumId w:val="78"/>
  </w:num>
  <w:num w:numId="27">
    <w:abstractNumId w:val="88"/>
  </w:num>
  <w:num w:numId="28">
    <w:abstractNumId w:val="140"/>
  </w:num>
  <w:num w:numId="29">
    <w:abstractNumId w:val="91"/>
  </w:num>
  <w:num w:numId="30">
    <w:abstractNumId w:val="142"/>
  </w:num>
  <w:num w:numId="31">
    <w:abstractNumId w:val="64"/>
  </w:num>
  <w:num w:numId="32">
    <w:abstractNumId w:val="121"/>
  </w:num>
  <w:num w:numId="33">
    <w:abstractNumId w:val="14"/>
  </w:num>
  <w:num w:numId="34">
    <w:abstractNumId w:val="75"/>
  </w:num>
  <w:num w:numId="35">
    <w:abstractNumId w:val="23"/>
  </w:num>
  <w:num w:numId="36">
    <w:abstractNumId w:val="98"/>
  </w:num>
  <w:num w:numId="37">
    <w:abstractNumId w:val="77"/>
  </w:num>
  <w:num w:numId="38">
    <w:abstractNumId w:val="136"/>
  </w:num>
  <w:num w:numId="39">
    <w:abstractNumId w:val="48"/>
  </w:num>
  <w:num w:numId="40">
    <w:abstractNumId w:val="22"/>
  </w:num>
  <w:num w:numId="41">
    <w:abstractNumId w:val="92"/>
  </w:num>
  <w:num w:numId="42">
    <w:abstractNumId w:val="6"/>
  </w:num>
  <w:num w:numId="43">
    <w:abstractNumId w:val="15"/>
  </w:num>
  <w:num w:numId="44">
    <w:abstractNumId w:val="10"/>
  </w:num>
  <w:num w:numId="45">
    <w:abstractNumId w:val="116"/>
  </w:num>
  <w:num w:numId="46">
    <w:abstractNumId w:val="129"/>
  </w:num>
  <w:num w:numId="47">
    <w:abstractNumId w:val="5"/>
  </w:num>
  <w:num w:numId="48">
    <w:abstractNumId w:val="46"/>
  </w:num>
  <w:num w:numId="49">
    <w:abstractNumId w:val="27"/>
  </w:num>
  <w:num w:numId="50">
    <w:abstractNumId w:val="120"/>
  </w:num>
  <w:num w:numId="51">
    <w:abstractNumId w:val="26"/>
  </w:num>
  <w:num w:numId="52">
    <w:abstractNumId w:val="102"/>
  </w:num>
  <w:num w:numId="53">
    <w:abstractNumId w:val="45"/>
  </w:num>
  <w:num w:numId="54">
    <w:abstractNumId w:val="132"/>
  </w:num>
  <w:num w:numId="55">
    <w:abstractNumId w:val="73"/>
  </w:num>
  <w:num w:numId="56">
    <w:abstractNumId w:val="30"/>
  </w:num>
  <w:num w:numId="57">
    <w:abstractNumId w:val="44"/>
  </w:num>
  <w:num w:numId="58">
    <w:abstractNumId w:val="139"/>
  </w:num>
  <w:num w:numId="59">
    <w:abstractNumId w:val="50"/>
  </w:num>
  <w:num w:numId="60">
    <w:abstractNumId w:val="62"/>
  </w:num>
  <w:num w:numId="61">
    <w:abstractNumId w:val="134"/>
  </w:num>
  <w:num w:numId="62">
    <w:abstractNumId w:val="131"/>
  </w:num>
  <w:num w:numId="63">
    <w:abstractNumId w:val="71"/>
  </w:num>
  <w:num w:numId="64">
    <w:abstractNumId w:val="70"/>
  </w:num>
  <w:num w:numId="65">
    <w:abstractNumId w:val="60"/>
  </w:num>
  <w:num w:numId="66">
    <w:abstractNumId w:val="31"/>
  </w:num>
  <w:num w:numId="67">
    <w:abstractNumId w:val="34"/>
  </w:num>
  <w:num w:numId="68">
    <w:abstractNumId w:val="86"/>
  </w:num>
  <w:num w:numId="69">
    <w:abstractNumId w:val="97"/>
  </w:num>
  <w:num w:numId="70">
    <w:abstractNumId w:val="12"/>
  </w:num>
  <w:num w:numId="71">
    <w:abstractNumId w:val="89"/>
  </w:num>
  <w:num w:numId="72">
    <w:abstractNumId w:val="94"/>
  </w:num>
  <w:num w:numId="73">
    <w:abstractNumId w:val="110"/>
  </w:num>
  <w:num w:numId="74">
    <w:abstractNumId w:val="13"/>
  </w:num>
  <w:num w:numId="75">
    <w:abstractNumId w:val="125"/>
  </w:num>
  <w:num w:numId="76">
    <w:abstractNumId w:val="119"/>
  </w:num>
  <w:num w:numId="77">
    <w:abstractNumId w:val="61"/>
  </w:num>
  <w:num w:numId="78">
    <w:abstractNumId w:val="69"/>
  </w:num>
  <w:num w:numId="79">
    <w:abstractNumId w:val="40"/>
  </w:num>
  <w:num w:numId="80">
    <w:abstractNumId w:val="33"/>
  </w:num>
  <w:num w:numId="81">
    <w:abstractNumId w:val="21"/>
  </w:num>
  <w:num w:numId="82">
    <w:abstractNumId w:val="90"/>
  </w:num>
  <w:num w:numId="83">
    <w:abstractNumId w:val="66"/>
  </w:num>
  <w:num w:numId="84">
    <w:abstractNumId w:val="114"/>
  </w:num>
  <w:num w:numId="85">
    <w:abstractNumId w:val="100"/>
  </w:num>
  <w:num w:numId="86">
    <w:abstractNumId w:val="8"/>
  </w:num>
  <w:num w:numId="87">
    <w:abstractNumId w:val="133"/>
  </w:num>
  <w:num w:numId="88">
    <w:abstractNumId w:val="72"/>
  </w:num>
  <w:num w:numId="89">
    <w:abstractNumId w:val="81"/>
  </w:num>
  <w:num w:numId="90">
    <w:abstractNumId w:val="59"/>
  </w:num>
  <w:num w:numId="91">
    <w:abstractNumId w:val="123"/>
  </w:num>
  <w:num w:numId="92">
    <w:abstractNumId w:val="36"/>
  </w:num>
  <w:num w:numId="93">
    <w:abstractNumId w:val="84"/>
  </w:num>
  <w:num w:numId="94">
    <w:abstractNumId w:val="135"/>
  </w:num>
  <w:num w:numId="95">
    <w:abstractNumId w:val="17"/>
  </w:num>
  <w:num w:numId="96">
    <w:abstractNumId w:val="68"/>
  </w:num>
  <w:num w:numId="97">
    <w:abstractNumId w:val="18"/>
  </w:num>
  <w:num w:numId="98">
    <w:abstractNumId w:val="141"/>
  </w:num>
  <w:num w:numId="99">
    <w:abstractNumId w:val="57"/>
  </w:num>
  <w:num w:numId="100">
    <w:abstractNumId w:val="4"/>
  </w:num>
  <w:num w:numId="101">
    <w:abstractNumId w:val="47"/>
  </w:num>
  <w:num w:numId="102">
    <w:abstractNumId w:val="55"/>
  </w:num>
  <w:num w:numId="103">
    <w:abstractNumId w:val="53"/>
  </w:num>
  <w:num w:numId="104">
    <w:abstractNumId w:val="11"/>
  </w:num>
  <w:num w:numId="105">
    <w:abstractNumId w:val="106"/>
  </w:num>
  <w:num w:numId="106">
    <w:abstractNumId w:val="28"/>
  </w:num>
  <w:num w:numId="107">
    <w:abstractNumId w:val="127"/>
  </w:num>
  <w:num w:numId="108">
    <w:abstractNumId w:val="137"/>
  </w:num>
  <w:num w:numId="109">
    <w:abstractNumId w:val="126"/>
  </w:num>
  <w:num w:numId="110">
    <w:abstractNumId w:val="85"/>
  </w:num>
  <w:num w:numId="111">
    <w:abstractNumId w:val="80"/>
  </w:num>
  <w:num w:numId="112">
    <w:abstractNumId w:val="87"/>
  </w:num>
  <w:num w:numId="113">
    <w:abstractNumId w:val="32"/>
  </w:num>
  <w:num w:numId="114">
    <w:abstractNumId w:val="107"/>
  </w:num>
  <w:num w:numId="115">
    <w:abstractNumId w:val="144"/>
  </w:num>
  <w:num w:numId="116">
    <w:abstractNumId w:val="25"/>
  </w:num>
  <w:num w:numId="117">
    <w:abstractNumId w:val="95"/>
  </w:num>
  <w:num w:numId="118">
    <w:abstractNumId w:val="52"/>
  </w:num>
  <w:num w:numId="119">
    <w:abstractNumId w:val="128"/>
  </w:num>
  <w:num w:numId="120">
    <w:abstractNumId w:val="101"/>
  </w:num>
  <w:num w:numId="121">
    <w:abstractNumId w:val="9"/>
  </w:num>
  <w:num w:numId="122">
    <w:abstractNumId w:val="103"/>
  </w:num>
  <w:num w:numId="123">
    <w:abstractNumId w:val="56"/>
  </w:num>
  <w:num w:numId="124">
    <w:abstractNumId w:val="124"/>
  </w:num>
  <w:num w:numId="125">
    <w:abstractNumId w:val="29"/>
  </w:num>
  <w:num w:numId="126">
    <w:abstractNumId w:val="39"/>
  </w:num>
  <w:num w:numId="127">
    <w:abstractNumId w:val="24"/>
  </w:num>
  <w:num w:numId="128">
    <w:abstractNumId w:val="79"/>
  </w:num>
  <w:num w:numId="129">
    <w:abstractNumId w:val="2"/>
  </w:num>
  <w:num w:numId="130">
    <w:abstractNumId w:val="58"/>
  </w:num>
  <w:num w:numId="131">
    <w:abstractNumId w:val="1"/>
  </w:num>
  <w:num w:numId="132">
    <w:abstractNumId w:val="118"/>
  </w:num>
  <w:num w:numId="133">
    <w:abstractNumId w:val="7"/>
  </w:num>
  <w:num w:numId="134">
    <w:abstractNumId w:val="49"/>
  </w:num>
  <w:num w:numId="135">
    <w:abstractNumId w:val="108"/>
  </w:num>
  <w:num w:numId="136">
    <w:abstractNumId w:val="111"/>
  </w:num>
  <w:num w:numId="137">
    <w:abstractNumId w:val="41"/>
  </w:num>
  <w:num w:numId="138">
    <w:abstractNumId w:val="113"/>
  </w:num>
  <w:num w:numId="139">
    <w:abstractNumId w:val="83"/>
  </w:num>
  <w:num w:numId="140">
    <w:abstractNumId w:val="0"/>
  </w:num>
  <w:num w:numId="141">
    <w:abstractNumId w:val="115"/>
  </w:num>
  <w:num w:numId="142">
    <w:abstractNumId w:val="37"/>
  </w:num>
  <w:num w:numId="143">
    <w:abstractNumId w:val="93"/>
  </w:num>
  <w:num w:numId="144">
    <w:abstractNumId w:val="3"/>
  </w:num>
  <w:num w:numId="145">
    <w:abstractNumId w:val="143"/>
  </w:num>
  <w:numIdMacAtCleanup w:val="14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6B0BF8"/>
    <w:rsid w:val="00002DF0"/>
    <w:rsid w:val="0003270C"/>
    <w:rsid w:val="0003776E"/>
    <w:rsid w:val="00083539"/>
    <w:rsid w:val="000914B8"/>
    <w:rsid w:val="000B55FB"/>
    <w:rsid w:val="000F66BD"/>
    <w:rsid w:val="00103C0A"/>
    <w:rsid w:val="00143403"/>
    <w:rsid w:val="00146B74"/>
    <w:rsid w:val="0017371F"/>
    <w:rsid w:val="001F71E4"/>
    <w:rsid w:val="00204265"/>
    <w:rsid w:val="00243A0A"/>
    <w:rsid w:val="00250BBE"/>
    <w:rsid w:val="00266F8C"/>
    <w:rsid w:val="0029468E"/>
    <w:rsid w:val="002D0366"/>
    <w:rsid w:val="00326526"/>
    <w:rsid w:val="00333351"/>
    <w:rsid w:val="00340113"/>
    <w:rsid w:val="0035205C"/>
    <w:rsid w:val="0036466C"/>
    <w:rsid w:val="003959B2"/>
    <w:rsid w:val="004317FF"/>
    <w:rsid w:val="004B2595"/>
    <w:rsid w:val="004C38EC"/>
    <w:rsid w:val="004C485C"/>
    <w:rsid w:val="00536AD1"/>
    <w:rsid w:val="00540A51"/>
    <w:rsid w:val="00553A1B"/>
    <w:rsid w:val="00583D7C"/>
    <w:rsid w:val="005F08F4"/>
    <w:rsid w:val="006101C2"/>
    <w:rsid w:val="006172FA"/>
    <w:rsid w:val="00692B2D"/>
    <w:rsid w:val="006B0BF8"/>
    <w:rsid w:val="006B548F"/>
    <w:rsid w:val="006C6C72"/>
    <w:rsid w:val="006E2B54"/>
    <w:rsid w:val="006E2F21"/>
    <w:rsid w:val="007B3E50"/>
    <w:rsid w:val="008427B1"/>
    <w:rsid w:val="00854189"/>
    <w:rsid w:val="00874AC3"/>
    <w:rsid w:val="00877138"/>
    <w:rsid w:val="00923B94"/>
    <w:rsid w:val="00924B16"/>
    <w:rsid w:val="00925F78"/>
    <w:rsid w:val="0093191E"/>
    <w:rsid w:val="0095521D"/>
    <w:rsid w:val="00975FE3"/>
    <w:rsid w:val="009B24DC"/>
    <w:rsid w:val="009E6DBA"/>
    <w:rsid w:val="009F371F"/>
    <w:rsid w:val="00A01415"/>
    <w:rsid w:val="00A2262C"/>
    <w:rsid w:val="00AD2151"/>
    <w:rsid w:val="00B030C3"/>
    <w:rsid w:val="00B20EFA"/>
    <w:rsid w:val="00CB3EEE"/>
    <w:rsid w:val="00CB5E80"/>
    <w:rsid w:val="00CB6432"/>
    <w:rsid w:val="00D05E65"/>
    <w:rsid w:val="00D13ABA"/>
    <w:rsid w:val="00D142C1"/>
    <w:rsid w:val="00D557C0"/>
    <w:rsid w:val="00D55A4E"/>
    <w:rsid w:val="00DA33D8"/>
    <w:rsid w:val="00DB3BCB"/>
    <w:rsid w:val="00DF0CBE"/>
    <w:rsid w:val="00DF0D58"/>
    <w:rsid w:val="00E13F46"/>
    <w:rsid w:val="00E53FE4"/>
    <w:rsid w:val="00E84F76"/>
    <w:rsid w:val="00E978A9"/>
    <w:rsid w:val="00EA7432"/>
    <w:rsid w:val="00F33EE4"/>
    <w:rsid w:val="00F40063"/>
    <w:rsid w:val="00F408C1"/>
    <w:rsid w:val="00F410C7"/>
    <w:rsid w:val="00F41196"/>
    <w:rsid w:val="00F61C66"/>
    <w:rsid w:val="00F643A2"/>
    <w:rsid w:val="00F826BD"/>
    <w:rsid w:val="00FB761A"/>
    <w:rsid w:val="00FD606D"/>
    <w:rsid w:val="00FF0D9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F0CBE"/>
  </w:style>
  <w:style w:type="paragraph" w:styleId="Heading1">
    <w:name w:val="heading 1"/>
    <w:basedOn w:val="Normal"/>
    <w:next w:val="Normal"/>
    <w:link w:val="Heading1Char"/>
    <w:uiPriority w:val="9"/>
    <w:qFormat/>
    <w:rsid w:val="005F08F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F08F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4006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40063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F40063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583D7C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6B0BF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B0BF8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unhideWhenUsed/>
    <w:rsid w:val="006B0BF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hr-HR"/>
    </w:rPr>
  </w:style>
  <w:style w:type="paragraph" w:styleId="ListParagraph">
    <w:name w:val="List Paragraph"/>
    <w:basedOn w:val="Normal"/>
    <w:uiPriority w:val="34"/>
    <w:qFormat/>
    <w:rsid w:val="006B0BF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semiHidden/>
    <w:unhideWhenUsed/>
    <w:rsid w:val="00243A0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243A0A"/>
  </w:style>
  <w:style w:type="paragraph" w:styleId="Footer">
    <w:name w:val="footer"/>
    <w:basedOn w:val="Normal"/>
    <w:link w:val="FooterChar"/>
    <w:uiPriority w:val="99"/>
    <w:semiHidden/>
    <w:unhideWhenUsed/>
    <w:rsid w:val="00243A0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243A0A"/>
  </w:style>
  <w:style w:type="table" w:styleId="TableGrid">
    <w:name w:val="Table Grid"/>
    <w:basedOn w:val="TableNormal"/>
    <w:uiPriority w:val="59"/>
    <w:rsid w:val="0085418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uiPriority w:val="1"/>
    <w:qFormat/>
    <w:rsid w:val="00083539"/>
    <w:pPr>
      <w:spacing w:after="0" w:line="240" w:lineRule="auto"/>
    </w:pPr>
  </w:style>
  <w:style w:type="character" w:customStyle="1" w:styleId="Heading1Char">
    <w:name w:val="Heading 1 Char"/>
    <w:basedOn w:val="DefaultParagraphFont"/>
    <w:link w:val="Heading1"/>
    <w:uiPriority w:val="9"/>
    <w:rsid w:val="005F08F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5F08F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F40063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Subtitle">
    <w:name w:val="Subtitle"/>
    <w:basedOn w:val="Normal"/>
    <w:next w:val="Normal"/>
    <w:link w:val="SubtitleChar"/>
    <w:uiPriority w:val="11"/>
    <w:qFormat/>
    <w:rsid w:val="00F40063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F40063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F40063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rsid w:val="00F40063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rsid w:val="00583D7C"/>
    <w:rPr>
      <w:rFonts w:asciiTheme="majorHAnsi" w:eastAsiaTheme="majorEastAsia" w:hAnsiTheme="majorHAnsi" w:cstheme="majorBidi"/>
      <w:i/>
      <w:iCs/>
      <w:color w:val="243F60" w:themeColor="accent1" w:themeShade="7F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092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195042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267366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4248738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5536351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8450422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1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1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788179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2798283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77699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3243816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754092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1812169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613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6962840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5648287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7454686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3264575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3367269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430322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248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0836328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6885455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2066180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8913587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2690547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265902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493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8744744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8691343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8120431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1450672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561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6001597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900468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330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9509857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3201442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60462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498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7643381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663702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95249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6963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6886142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7430516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1050184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9109497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7664723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4090222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021528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500997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568200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725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2064214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355285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304310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4868689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122645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9454864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8909732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7392804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715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5705344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6693414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5665512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407829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596074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910936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35330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8396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6327540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3101817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9257300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9397516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646748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4682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8402857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188433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5601497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947766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8217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5017049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182533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512376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7703288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840388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4499204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379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8939419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316772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3399477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555563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9017964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937453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7379012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387747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0579316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8377750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495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7622361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418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445677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361604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4961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34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367151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191825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814989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153009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2997969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2213719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922418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9251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7150953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102861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743973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4169681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2455483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198972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06632">
          <w:marLeft w:val="43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849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0366629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3447688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4939336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6114928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0654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7267853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773954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069624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019238">
          <w:marLeft w:val="1440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2231034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6951953">
          <w:marLeft w:val="1440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739307">
          <w:marLeft w:val="1440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1920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9147902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938982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272758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3763936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9703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4460839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269427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3891728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3708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8500810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9253715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228903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3504911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948893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3785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6557547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2328969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0733250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707416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9080627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5312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5299589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0093889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9609849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6480816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5685659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3013523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040249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265693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2056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7148620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2560436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5045933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699621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6680719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294491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293048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786514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8807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91655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588896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630068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6821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9355281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955455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0799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8328842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18248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927501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515804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947240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222071">
          <w:marLeft w:val="432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253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513834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6789264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5698527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0304268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660611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5980863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8303634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9678748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8099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2890583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781669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255051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064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7051654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044551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2507913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522258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895707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330649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2103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1924933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745013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6529311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4507462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5613013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8010845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983518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601742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2191280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7974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4067041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6383096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9973986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975272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746018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8141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6072830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666930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104120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2957131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556399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0302400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465000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2974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1684232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09575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2843753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5467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2150128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570524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891762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9429531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3806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1792391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561136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8774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1891919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448609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980674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216980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038893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7839104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9054395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2364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4801309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6952787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4021417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2195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5106147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4689107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215530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9473984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0024658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616699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88259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311859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6365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3946193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0009998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844882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2590949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842734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825450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6750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2760799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7739251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957608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9959510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1317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3880741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0049236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2828109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0314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056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4896552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726446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392201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778897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0315898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5821241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0651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1894549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38964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041990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9098936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095374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0303321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336115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3489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9722566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914003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151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4417244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288101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746109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946740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795929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526763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9024533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433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867581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919332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188979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0996979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212679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687704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9812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486420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6210102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389945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246450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965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275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371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582424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7478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5106005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5637033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562081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3994508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931479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904092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9883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6689616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4595709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101166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2106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0037508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6200144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618924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5347563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5342344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937993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6178208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626502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0675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17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0249698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785257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2381907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9032709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295039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755708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844867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2547538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7786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3951473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283500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32121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130733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2410396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7576086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7019900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137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701600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8911481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7892461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151063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009365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5566317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357956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9652580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755597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681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62733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344096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2865284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4309278">
          <w:marLeft w:val="1008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0100082">
          <w:marLeft w:val="432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075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1423831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849855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675254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872231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042538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9801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7808733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5570323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436298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8657082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6170746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1906784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7424389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227948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6399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047505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443268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7972026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914293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149023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369561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396328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3406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0477966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697814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8512186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45100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230118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735436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0603275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151941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7779362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2344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6360098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995783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711835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029887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3042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3849933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0836142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864972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6720136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984290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928447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986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8055498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6423703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564621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100753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0796770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910908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4821495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1172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137728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943211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5910227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829863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919101">
          <w:marLeft w:val="1440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7316989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8657271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8111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3217008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936488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360364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0219840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656962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9173571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9985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978713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164125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9153842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3048174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225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1747221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453321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2625747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5589753">
          <w:marLeft w:val="100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5075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5920818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0297111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5755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685605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930557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1617164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73409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6664668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26" Type="http://schemas.openxmlformats.org/officeDocument/2006/relationships/image" Target="media/image11.emf"/><Relationship Id="rId39" Type="http://schemas.openxmlformats.org/officeDocument/2006/relationships/oleObject" Target="embeddings/oleObject15.bin"/><Relationship Id="rId21" Type="http://schemas.openxmlformats.org/officeDocument/2006/relationships/image" Target="media/image8.emf"/><Relationship Id="rId34" Type="http://schemas.openxmlformats.org/officeDocument/2006/relationships/image" Target="media/image15.emf"/><Relationship Id="rId42" Type="http://schemas.openxmlformats.org/officeDocument/2006/relationships/image" Target="media/image19.emf"/><Relationship Id="rId47" Type="http://schemas.openxmlformats.org/officeDocument/2006/relationships/oleObject" Target="embeddings/oleObject19.bin"/><Relationship Id="rId50" Type="http://schemas.openxmlformats.org/officeDocument/2006/relationships/image" Target="media/image23.wmf"/><Relationship Id="rId55" Type="http://schemas.openxmlformats.org/officeDocument/2006/relationships/image" Target="media/image27.wmf"/><Relationship Id="rId63" Type="http://schemas.openxmlformats.org/officeDocument/2006/relationships/oleObject" Target="embeddings/oleObject23.bin"/><Relationship Id="rId68" Type="http://schemas.openxmlformats.org/officeDocument/2006/relationships/image" Target="media/image35.emf"/><Relationship Id="rId76" Type="http://schemas.openxmlformats.org/officeDocument/2006/relationships/oleObject" Target="embeddings/oleObject26.bin"/><Relationship Id="rId84" Type="http://schemas.openxmlformats.org/officeDocument/2006/relationships/image" Target="media/image48.wmf"/><Relationship Id="rId89" Type="http://schemas.openxmlformats.org/officeDocument/2006/relationships/image" Target="media/image53.wmf"/><Relationship Id="rId7" Type="http://schemas.openxmlformats.org/officeDocument/2006/relationships/endnotes" Target="endnotes.xml"/><Relationship Id="rId71" Type="http://schemas.openxmlformats.org/officeDocument/2006/relationships/oleObject" Target="embeddings/Microsoft_Office_Word_97_-_2003_Document3.doc"/><Relationship Id="rId92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oleObject" Target="embeddings/oleObject10.bin"/><Relationship Id="rId11" Type="http://schemas.openxmlformats.org/officeDocument/2006/relationships/image" Target="media/image3.emf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oleObject" Target="embeddings/oleObject14.bin"/><Relationship Id="rId40" Type="http://schemas.openxmlformats.org/officeDocument/2006/relationships/image" Target="media/image18.emf"/><Relationship Id="rId45" Type="http://schemas.openxmlformats.org/officeDocument/2006/relationships/oleObject" Target="embeddings/oleObject18.bin"/><Relationship Id="rId53" Type="http://schemas.openxmlformats.org/officeDocument/2006/relationships/image" Target="media/image26.wmf"/><Relationship Id="rId58" Type="http://schemas.openxmlformats.org/officeDocument/2006/relationships/image" Target="media/image29.emf"/><Relationship Id="rId66" Type="http://schemas.openxmlformats.org/officeDocument/2006/relationships/image" Target="media/image34.wmf"/><Relationship Id="rId74" Type="http://schemas.openxmlformats.org/officeDocument/2006/relationships/image" Target="media/image39.jpeg"/><Relationship Id="rId79" Type="http://schemas.openxmlformats.org/officeDocument/2006/relationships/image" Target="media/image43.wmf"/><Relationship Id="rId87" Type="http://schemas.openxmlformats.org/officeDocument/2006/relationships/image" Target="media/image51.wmf"/><Relationship Id="rId5" Type="http://schemas.openxmlformats.org/officeDocument/2006/relationships/webSettings" Target="webSettings.xml"/><Relationship Id="rId61" Type="http://schemas.openxmlformats.org/officeDocument/2006/relationships/image" Target="media/image31.emf"/><Relationship Id="rId82" Type="http://schemas.openxmlformats.org/officeDocument/2006/relationships/image" Target="media/image46.jpeg"/><Relationship Id="rId90" Type="http://schemas.openxmlformats.org/officeDocument/2006/relationships/oleObject" Target="embeddings/oleObject27.bin"/><Relationship Id="rId19" Type="http://schemas.openxmlformats.org/officeDocument/2006/relationships/image" Target="media/image7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oleObject" Target="embeddings/oleObject9.bin"/><Relationship Id="rId30" Type="http://schemas.openxmlformats.org/officeDocument/2006/relationships/image" Target="media/image13.emf"/><Relationship Id="rId35" Type="http://schemas.openxmlformats.org/officeDocument/2006/relationships/oleObject" Target="embeddings/oleObject13.bin"/><Relationship Id="rId43" Type="http://schemas.openxmlformats.org/officeDocument/2006/relationships/oleObject" Target="embeddings/oleObject17.bin"/><Relationship Id="rId48" Type="http://schemas.openxmlformats.org/officeDocument/2006/relationships/image" Target="media/image22.emf"/><Relationship Id="rId56" Type="http://schemas.openxmlformats.org/officeDocument/2006/relationships/oleObject" Target="embeddings/oleObject22.bin"/><Relationship Id="rId64" Type="http://schemas.openxmlformats.org/officeDocument/2006/relationships/image" Target="media/image33.wmf"/><Relationship Id="rId69" Type="http://schemas.openxmlformats.org/officeDocument/2006/relationships/oleObject" Target="embeddings/Microsoft_Office_Word_97_-_2003_Document2.doc"/><Relationship Id="rId77" Type="http://schemas.openxmlformats.org/officeDocument/2006/relationships/image" Target="media/image41.wmf"/><Relationship Id="rId8" Type="http://schemas.openxmlformats.org/officeDocument/2006/relationships/image" Target="media/image1.wmf"/><Relationship Id="rId51" Type="http://schemas.openxmlformats.org/officeDocument/2006/relationships/image" Target="media/image24.emf"/><Relationship Id="rId72" Type="http://schemas.openxmlformats.org/officeDocument/2006/relationships/image" Target="media/image37.wmf"/><Relationship Id="rId80" Type="http://schemas.openxmlformats.org/officeDocument/2006/relationships/image" Target="media/image44.wmf"/><Relationship Id="rId85" Type="http://schemas.openxmlformats.org/officeDocument/2006/relationships/image" Target="media/image49.wmf"/><Relationship Id="rId93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59" Type="http://schemas.openxmlformats.org/officeDocument/2006/relationships/oleObject" Target="embeddings/Microsoft_Office_Word_97_-_2003_Document1.doc"/><Relationship Id="rId67" Type="http://schemas.openxmlformats.org/officeDocument/2006/relationships/oleObject" Target="embeddings/oleObject25.bin"/><Relationship Id="rId20" Type="http://schemas.openxmlformats.org/officeDocument/2006/relationships/oleObject" Target="embeddings/oleObject6.bin"/><Relationship Id="rId41" Type="http://schemas.openxmlformats.org/officeDocument/2006/relationships/oleObject" Target="embeddings/oleObject16.bin"/><Relationship Id="rId54" Type="http://schemas.openxmlformats.org/officeDocument/2006/relationships/oleObject" Target="embeddings/oleObject21.bin"/><Relationship Id="rId62" Type="http://schemas.openxmlformats.org/officeDocument/2006/relationships/image" Target="media/image32.wmf"/><Relationship Id="rId70" Type="http://schemas.openxmlformats.org/officeDocument/2006/relationships/image" Target="media/image36.emf"/><Relationship Id="rId75" Type="http://schemas.openxmlformats.org/officeDocument/2006/relationships/image" Target="media/image40.wmf"/><Relationship Id="rId83" Type="http://schemas.openxmlformats.org/officeDocument/2006/relationships/image" Target="media/image47.wmf"/><Relationship Id="rId88" Type="http://schemas.openxmlformats.org/officeDocument/2006/relationships/image" Target="media/image52.wmf"/><Relationship Id="rId9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wmf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oleObject" Target="embeddings/oleObject20.bin"/><Relationship Id="rId57" Type="http://schemas.openxmlformats.org/officeDocument/2006/relationships/image" Target="media/image28.wmf"/><Relationship Id="rId10" Type="http://schemas.openxmlformats.org/officeDocument/2006/relationships/oleObject" Target="embeddings/oleObject1.bin"/><Relationship Id="rId31" Type="http://schemas.openxmlformats.org/officeDocument/2006/relationships/oleObject" Target="embeddings/oleObject11.bin"/><Relationship Id="rId44" Type="http://schemas.openxmlformats.org/officeDocument/2006/relationships/image" Target="media/image20.emf"/><Relationship Id="rId52" Type="http://schemas.openxmlformats.org/officeDocument/2006/relationships/image" Target="media/image25.png"/><Relationship Id="rId60" Type="http://schemas.openxmlformats.org/officeDocument/2006/relationships/image" Target="media/image30.jpeg"/><Relationship Id="rId65" Type="http://schemas.openxmlformats.org/officeDocument/2006/relationships/oleObject" Target="embeddings/oleObject24.bin"/><Relationship Id="rId73" Type="http://schemas.openxmlformats.org/officeDocument/2006/relationships/image" Target="media/image38.png"/><Relationship Id="rId78" Type="http://schemas.openxmlformats.org/officeDocument/2006/relationships/image" Target="media/image42.wmf"/><Relationship Id="rId81" Type="http://schemas.openxmlformats.org/officeDocument/2006/relationships/image" Target="media/image45.jpeg"/><Relationship Id="rId86" Type="http://schemas.openxmlformats.org/officeDocument/2006/relationships/image" Target="media/image50.wmf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ACAB894-C930-44C1-A9A2-60F3751478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2</TotalTime>
  <Pages>36</Pages>
  <Words>8763</Words>
  <Characters>49951</Characters>
  <Application>Microsoft Office Word</Application>
  <DocSecurity>0</DocSecurity>
  <Lines>416</Lines>
  <Paragraphs>1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5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ijana</dc:creator>
  <cp:lastModifiedBy>koriSnik</cp:lastModifiedBy>
  <cp:revision>31</cp:revision>
  <dcterms:created xsi:type="dcterms:W3CDTF">2012-01-16T13:17:00Z</dcterms:created>
  <dcterms:modified xsi:type="dcterms:W3CDTF">2012-01-31T13:04:00Z</dcterms:modified>
</cp:coreProperties>
</file>